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7E1E" w:rsidRDefault="00AC6CB7" w:rsidP="00C02B2F">
      <w:pPr>
        <w:pStyle w:val="1"/>
      </w:pPr>
      <w:r>
        <w:rPr>
          <w:rFonts w:hint="eastAsia"/>
        </w:rPr>
        <w:t>绪论</w:t>
      </w:r>
    </w:p>
    <w:p w:rsidR="00EB7559" w:rsidRDefault="00112C0E" w:rsidP="0044224E">
      <w:r>
        <w:rPr>
          <w:rFonts w:hint="eastAsia"/>
        </w:rPr>
        <w:t>移动互联网时代，以“连接一切”为目标的微信平台越来越</w:t>
      </w:r>
      <w:r w:rsidR="00024CCC">
        <w:rPr>
          <w:rFonts w:hint="eastAsia"/>
        </w:rPr>
        <w:t>契入我们的生活，可以毫不</w:t>
      </w:r>
      <w:r w:rsidR="00E77EB2">
        <w:rPr>
          <w:rFonts w:hint="eastAsia"/>
        </w:rPr>
        <w:t>夸张</w:t>
      </w:r>
      <w:r w:rsidR="00024CCC">
        <w:rPr>
          <w:rFonts w:hint="eastAsia"/>
        </w:rPr>
        <w:t>地说微信</w:t>
      </w:r>
      <w:r w:rsidR="00E77EB2">
        <w:rPr>
          <w:rFonts w:hint="eastAsia"/>
        </w:rPr>
        <w:t>正在</w:t>
      </w:r>
      <w:r w:rsidR="00024CCC">
        <w:rPr>
          <w:rFonts w:hint="eastAsia"/>
        </w:rPr>
        <w:t>无处不在的影响着我们的生活</w:t>
      </w:r>
      <w:r>
        <w:rPr>
          <w:rFonts w:hint="eastAsia"/>
        </w:rPr>
        <w:t>。</w:t>
      </w:r>
      <w:r w:rsidR="00884C33">
        <w:rPr>
          <w:rFonts w:hint="eastAsia"/>
        </w:rPr>
        <w:t>而对于</w:t>
      </w:r>
      <w:r w:rsidR="00640F7E">
        <w:rPr>
          <w:rFonts w:hint="eastAsia"/>
        </w:rPr>
        <w:t>一名</w:t>
      </w:r>
      <w:r w:rsidR="00884C33">
        <w:rPr>
          <w:rFonts w:hint="eastAsia"/>
        </w:rPr>
        <w:t>软件工程师来说，日常生活中</w:t>
      </w:r>
      <w:r w:rsidR="00BE621B">
        <w:rPr>
          <w:rFonts w:hint="eastAsia"/>
        </w:rPr>
        <w:t>，作为一名普通用户</w:t>
      </w:r>
      <w:r w:rsidR="00617020">
        <w:rPr>
          <w:rFonts w:hint="eastAsia"/>
        </w:rPr>
        <w:t>我们在使用着微信，</w:t>
      </w:r>
      <w:r w:rsidR="00764570">
        <w:rPr>
          <w:rFonts w:hint="eastAsia"/>
        </w:rPr>
        <w:t>同时</w:t>
      </w:r>
      <w:r w:rsidR="00884C33">
        <w:rPr>
          <w:rFonts w:hint="eastAsia"/>
        </w:rPr>
        <w:t>从专业的角度来说，微信又是一个</w:t>
      </w:r>
      <w:r w:rsidR="00D6302A">
        <w:rPr>
          <w:rFonts w:hint="eastAsia"/>
        </w:rPr>
        <w:t>极具“钱</w:t>
      </w:r>
      <w:r w:rsidR="00D418FA">
        <w:rPr>
          <w:rFonts w:hint="eastAsia"/>
        </w:rPr>
        <w:t>景”的</w:t>
      </w:r>
      <w:r w:rsidR="00884C33">
        <w:rPr>
          <w:rFonts w:hint="eastAsia"/>
        </w:rPr>
        <w:t>开发平台。</w:t>
      </w:r>
    </w:p>
    <w:p w:rsidR="00BC3EBF" w:rsidRDefault="00BC3EBF" w:rsidP="0044224E"/>
    <w:p w:rsidR="0025421E" w:rsidRDefault="006435C1" w:rsidP="002C3065">
      <w:r>
        <w:rPr>
          <w:rFonts w:hint="eastAsia"/>
        </w:rPr>
        <w:t>2015</w:t>
      </w:r>
      <w:r>
        <w:rPr>
          <w:rFonts w:hint="eastAsia"/>
        </w:rPr>
        <w:t>下半年，</w:t>
      </w:r>
      <w:r w:rsidR="00787BF4">
        <w:rPr>
          <w:rFonts w:hint="eastAsia"/>
        </w:rPr>
        <w:t>我有幸参与了一个微信公众号的开发，</w:t>
      </w:r>
      <w:r w:rsidR="008F4B8D">
        <w:rPr>
          <w:rFonts w:hint="eastAsia"/>
        </w:rPr>
        <w:t>经过</w:t>
      </w:r>
      <w:r w:rsidR="008F4B8D">
        <w:rPr>
          <w:rFonts w:hint="eastAsia"/>
        </w:rPr>
        <w:t>3</w:t>
      </w:r>
      <w:r w:rsidR="003E2BED">
        <w:rPr>
          <w:rFonts w:hint="eastAsia"/>
        </w:rPr>
        <w:t>个月的努力，项目顺利上线，用户反响不错。</w:t>
      </w:r>
      <w:r w:rsidR="001C3D2A">
        <w:rPr>
          <w:rFonts w:hint="eastAsia"/>
        </w:rPr>
        <w:t>项目结束后，</w:t>
      </w:r>
      <w:r w:rsidR="00417A23">
        <w:rPr>
          <w:rFonts w:hint="eastAsia"/>
        </w:rPr>
        <w:t>没有了进度的压力，有时间静下心来对代码进行整理</w:t>
      </w:r>
      <w:r w:rsidR="00A86CB3">
        <w:rPr>
          <w:rFonts w:hint="eastAsia"/>
        </w:rPr>
        <w:t>，</w:t>
      </w:r>
      <w:r w:rsidR="00BB0A46">
        <w:rPr>
          <w:rFonts w:hint="eastAsia"/>
        </w:rPr>
        <w:t>再回想开发初始学习的艰辛</w:t>
      </w:r>
      <w:r w:rsidR="00CE7AAC">
        <w:rPr>
          <w:rFonts w:hint="eastAsia"/>
        </w:rPr>
        <w:t>，因此觉得有必要</w:t>
      </w:r>
      <w:r w:rsidR="00F074D4">
        <w:rPr>
          <w:rFonts w:hint="eastAsia"/>
        </w:rPr>
        <w:t>从项目中提取出一个基本的微信开发框架，一者为以后类似的开发做些积累，二者为后来者做些参考。</w:t>
      </w:r>
    </w:p>
    <w:p w:rsidR="00F074D4" w:rsidRDefault="00F074D4" w:rsidP="002C3065"/>
    <w:p w:rsidR="002C3065" w:rsidRDefault="002C3065" w:rsidP="002C3065">
      <w:r>
        <w:rPr>
          <w:rFonts w:hint="eastAsia"/>
        </w:rPr>
        <w:t>而本系列文章，</w:t>
      </w:r>
      <w:r w:rsidR="006826EF">
        <w:rPr>
          <w:rFonts w:hint="eastAsia"/>
        </w:rPr>
        <w:t>就是对该微信框架的介绍。</w:t>
      </w:r>
    </w:p>
    <w:p w:rsidR="006826EF" w:rsidRDefault="006826EF" w:rsidP="002C3065"/>
    <w:p w:rsidR="00336655" w:rsidRDefault="00256E63" w:rsidP="002C3065">
      <w:r>
        <w:rPr>
          <w:rFonts w:hint="eastAsia"/>
        </w:rPr>
        <w:t>就</w:t>
      </w:r>
      <w:r w:rsidR="00336655">
        <w:rPr>
          <w:rFonts w:hint="eastAsia"/>
        </w:rPr>
        <w:t>微信</w:t>
      </w:r>
      <w:r>
        <w:rPr>
          <w:rFonts w:hint="eastAsia"/>
        </w:rPr>
        <w:t>公众平台</w:t>
      </w:r>
      <w:r w:rsidR="00336655">
        <w:rPr>
          <w:rFonts w:hint="eastAsia"/>
        </w:rPr>
        <w:t>来说</w:t>
      </w:r>
      <w:r>
        <w:rPr>
          <w:rFonts w:hint="eastAsia"/>
        </w:rPr>
        <w:t>，它本身并</w:t>
      </w:r>
      <w:r w:rsidR="007E727A">
        <w:rPr>
          <w:rFonts w:hint="eastAsia"/>
        </w:rPr>
        <w:t>没有对具体的开发技术做具体的要求，</w:t>
      </w:r>
      <w:r w:rsidR="003204FD">
        <w:rPr>
          <w:rFonts w:hint="eastAsia"/>
        </w:rPr>
        <w:t>它只是基于</w:t>
      </w:r>
      <w:r w:rsidR="003204FD">
        <w:rPr>
          <w:rFonts w:hint="eastAsia"/>
        </w:rPr>
        <w:t>REST</w:t>
      </w:r>
      <w:r w:rsidR="003204FD">
        <w:rPr>
          <w:rFonts w:hint="eastAsia"/>
        </w:rPr>
        <w:t>的消息接受与发送，</w:t>
      </w:r>
      <w:r w:rsidR="00FB5003">
        <w:rPr>
          <w:rFonts w:hint="eastAsia"/>
        </w:rPr>
        <w:t>因此开发者可以选择任何自己熟悉的技术进行平台搭建，结合我自身</w:t>
      </w:r>
      <w:r w:rsidR="00BE7AD8">
        <w:rPr>
          <w:rFonts w:hint="eastAsia"/>
        </w:rPr>
        <w:t>的情况，我选择</w:t>
      </w:r>
      <w:r w:rsidR="00A60163">
        <w:rPr>
          <w:rFonts w:hint="eastAsia"/>
        </w:rPr>
        <w:t>了</w:t>
      </w:r>
      <w:r w:rsidR="00BE7AD8">
        <w:rPr>
          <w:rFonts w:hint="eastAsia"/>
        </w:rPr>
        <w:t>Java</w:t>
      </w:r>
      <w:r w:rsidR="00BE7AD8">
        <w:rPr>
          <w:rFonts w:hint="eastAsia"/>
        </w:rPr>
        <w:t>和</w:t>
      </w:r>
      <w:r w:rsidR="00BE7AD8">
        <w:rPr>
          <w:rFonts w:hint="eastAsia"/>
        </w:rPr>
        <w:t>Spring MVC</w:t>
      </w:r>
      <w:r w:rsidR="00BE7AD8">
        <w:rPr>
          <w:rFonts w:hint="eastAsia"/>
        </w:rPr>
        <w:t>。</w:t>
      </w:r>
    </w:p>
    <w:p w:rsidR="00DD4F4A" w:rsidRDefault="00A153C6" w:rsidP="00A153C6">
      <w:pPr>
        <w:pStyle w:val="1"/>
      </w:pPr>
      <w:r>
        <w:rPr>
          <w:rFonts w:hint="eastAsia"/>
        </w:rPr>
        <w:t>微信公众号开发概览</w:t>
      </w:r>
    </w:p>
    <w:p w:rsidR="00A153C6" w:rsidRDefault="008B2D3F" w:rsidP="00A153C6">
      <w:r>
        <w:rPr>
          <w:rFonts w:hint="eastAsia"/>
        </w:rPr>
        <w:t>下图为微信消息的基本流程</w:t>
      </w:r>
    </w:p>
    <w:p w:rsidR="008B2D3F" w:rsidRDefault="0099074E" w:rsidP="00A153C6">
      <w:r>
        <w:object w:dxaOrig="11517" w:dyaOrig="6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42.75pt" o:ole="">
            <v:imagedata r:id="rId7" o:title=""/>
          </v:shape>
          <o:OLEObject Type="Embed" ProgID="Visio.Drawing.11" ShapeID="_x0000_i1025" DrawAspect="Content" ObjectID="_1519907232" r:id="rId8"/>
        </w:object>
      </w:r>
    </w:p>
    <w:p w:rsidR="0099074E" w:rsidRDefault="00851EDD" w:rsidP="00A153C6">
      <w:r>
        <w:rPr>
          <w:rFonts w:hint="eastAsia"/>
        </w:rPr>
        <w:t>下面</w:t>
      </w:r>
      <w:r w:rsidR="00DB0436">
        <w:rPr>
          <w:rFonts w:hint="eastAsia"/>
        </w:rPr>
        <w:t>基于我</w:t>
      </w:r>
      <w:r w:rsidR="0099074E">
        <w:rPr>
          <w:rFonts w:hint="eastAsia"/>
        </w:rPr>
        <w:t>的测试</w:t>
      </w:r>
      <w:r w:rsidR="002A68FA">
        <w:rPr>
          <w:rFonts w:hint="eastAsia"/>
        </w:rPr>
        <w:t>公众</w:t>
      </w:r>
      <w:r w:rsidR="0099074E">
        <w:rPr>
          <w:rFonts w:hint="eastAsia"/>
        </w:rPr>
        <w:t>号</w:t>
      </w:r>
      <w:r w:rsidR="00DB0436">
        <w:rPr>
          <w:rFonts w:hint="eastAsia"/>
        </w:rPr>
        <w:t>为</w:t>
      </w:r>
      <w:r>
        <w:rPr>
          <w:rFonts w:hint="eastAsia"/>
        </w:rPr>
        <w:t>，用一个最简单</w:t>
      </w:r>
      <w:r w:rsidR="00DB0436">
        <w:rPr>
          <w:rFonts w:hint="eastAsia"/>
        </w:rPr>
        <w:t>的操作来简单讲解下流程。该操作的流程如下：</w:t>
      </w:r>
    </w:p>
    <w:p w:rsidR="00DB0436" w:rsidRDefault="00DB0436" w:rsidP="00DB043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微信客户端向公众号服务器发送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Hello</w:t>
      </w:r>
      <w:r>
        <w:rPr>
          <w:rFonts w:hint="eastAsia"/>
        </w:rPr>
        <w:t>”。</w:t>
      </w:r>
    </w:p>
    <w:p w:rsidR="00DB0436" w:rsidRDefault="00DB0436" w:rsidP="00DB043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服务器返回“</w:t>
      </w:r>
      <w:r>
        <w:rPr>
          <w:rFonts w:hint="eastAsia"/>
        </w:rPr>
        <w:t xml:space="preserve">Hi guy, you said </w:t>
      </w:r>
      <w:r>
        <w:t>‘</w:t>
      </w:r>
      <w:r>
        <w:rPr>
          <w:rFonts w:hint="eastAsia"/>
        </w:rPr>
        <w:t>hello;)</w:t>
      </w:r>
      <w:r>
        <w:t>’</w:t>
      </w:r>
      <w:r>
        <w:rPr>
          <w:rFonts w:hint="eastAsia"/>
        </w:rPr>
        <w:t>”</w:t>
      </w:r>
    </w:p>
    <w:p w:rsidR="00F85A7B" w:rsidRDefault="00F85A7B" w:rsidP="00F85A7B">
      <w:r>
        <w:rPr>
          <w:rFonts w:hint="eastAsia"/>
        </w:rPr>
        <w:lastRenderedPageBreak/>
        <w:t>如下图：</w:t>
      </w:r>
    </w:p>
    <w:p w:rsidR="00F85A7B" w:rsidRDefault="00F85A7B" w:rsidP="00F85A7B">
      <w:r>
        <w:rPr>
          <w:rFonts w:hint="eastAsia"/>
          <w:noProof/>
        </w:rPr>
        <w:drawing>
          <wp:inline distT="0" distB="0" distL="0" distR="0">
            <wp:extent cx="5274310" cy="2840865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CAD" w:rsidRDefault="00E16CAD" w:rsidP="00A153C6">
      <w:r>
        <w:rPr>
          <w:rFonts w:hint="eastAsia"/>
          <w:noProof/>
        </w:rPr>
        <w:lastRenderedPageBreak/>
        <w:drawing>
          <wp:inline distT="0" distB="0" distL="0" distR="0">
            <wp:extent cx="5274310" cy="7808629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808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CAD" w:rsidRDefault="00E16CAD" w:rsidP="00A153C6">
      <w:r>
        <w:rPr>
          <w:rFonts w:hint="eastAsia"/>
        </w:rPr>
        <w:t>下面我们看看该操作都发生了什么。</w:t>
      </w:r>
    </w:p>
    <w:p w:rsidR="00E16CAD" w:rsidRDefault="00A959D4" w:rsidP="001E6ACC">
      <w:pPr>
        <w:pStyle w:val="2"/>
      </w:pPr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 w:rsidR="00E16CAD">
        <w:rPr>
          <w:rFonts w:hint="eastAsia"/>
        </w:rPr>
        <w:t>步</w:t>
      </w:r>
      <w:r w:rsidR="00E16CAD">
        <w:rPr>
          <w:rFonts w:hint="eastAsia"/>
        </w:rPr>
        <w:t>:</w:t>
      </w:r>
      <w:r w:rsidR="00E16CAD">
        <w:rPr>
          <w:rFonts w:hint="eastAsia"/>
        </w:rPr>
        <w:t>客户端发送消息到腾讯微信服务器</w:t>
      </w:r>
    </w:p>
    <w:p w:rsidR="001E6ACC" w:rsidRDefault="00A959D4" w:rsidP="001E6ACC">
      <w:r>
        <w:object w:dxaOrig="11517" w:dyaOrig="6730">
          <v:shape id="_x0000_i1026" type="#_x0000_t75" style="width:415.15pt;height:242.75pt" o:ole="">
            <v:imagedata r:id="rId11" o:title=""/>
          </v:shape>
          <o:OLEObject Type="Embed" ProgID="Visio.Drawing.11" ShapeID="_x0000_i1026" DrawAspect="Content" ObjectID="_1519907233" r:id="rId12"/>
        </w:object>
      </w:r>
    </w:p>
    <w:p w:rsidR="003A4AA8" w:rsidRDefault="003A4AA8" w:rsidP="001E6ACC">
      <w:r>
        <w:rPr>
          <w:rFonts w:hint="eastAsia"/>
        </w:rPr>
        <w:t>该步骤对公众号程序是透明的，具体的消息格式</w:t>
      </w:r>
      <w:r w:rsidR="006059F4">
        <w:rPr>
          <w:rFonts w:hint="eastAsia"/>
        </w:rPr>
        <w:t>不得而知</w:t>
      </w:r>
      <w:r>
        <w:rPr>
          <w:rFonts w:hint="eastAsia"/>
        </w:rPr>
        <w:t>。</w:t>
      </w:r>
    </w:p>
    <w:p w:rsidR="000C6068" w:rsidRDefault="000C6068" w:rsidP="000C6068">
      <w:pPr>
        <w:pStyle w:val="2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步：腾讯微信服务器把消息转发给公众号的网络接口服务器</w:t>
      </w:r>
    </w:p>
    <w:p w:rsidR="000C6068" w:rsidRDefault="00027B99" w:rsidP="000C6068">
      <w:r>
        <w:object w:dxaOrig="11517" w:dyaOrig="6730">
          <v:shape id="_x0000_i1027" type="#_x0000_t75" style="width:415.15pt;height:242.75pt" o:ole="">
            <v:imagedata r:id="rId13" o:title=""/>
          </v:shape>
          <o:OLEObject Type="Embed" ProgID="Visio.Drawing.11" ShapeID="_x0000_i1027" DrawAspect="Content" ObjectID="_1519907234" r:id="rId14"/>
        </w:object>
      </w:r>
    </w:p>
    <w:p w:rsidR="00027B99" w:rsidRDefault="00832344" w:rsidP="000C6068">
      <w:r>
        <w:rPr>
          <w:rFonts w:hint="eastAsia"/>
        </w:rPr>
        <w:t>具体的消息内容</w:t>
      </w:r>
      <w:r w:rsidR="00027B99">
        <w:rPr>
          <w:rFonts w:hint="eastAsia"/>
        </w:rPr>
        <w:t>如下：</w:t>
      </w:r>
    </w:p>
    <w:p w:rsidR="00027B99" w:rsidRDefault="00832344" w:rsidP="000C6068">
      <w:r>
        <w:rPr>
          <w:noProof/>
        </w:rPr>
        <w:lastRenderedPageBreak/>
        <w:drawing>
          <wp:inline distT="0" distB="0" distL="0" distR="0">
            <wp:extent cx="5274310" cy="1268783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8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2344" w:rsidRDefault="00832344" w:rsidP="00832344">
      <w:pPr>
        <w:pStyle w:val="2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步：公众号服务器解析消息</w:t>
      </w:r>
      <w:r w:rsidR="000A70EB">
        <w:rPr>
          <w:rFonts w:hint="eastAsia"/>
        </w:rPr>
        <w:t>，</w:t>
      </w:r>
      <w:r>
        <w:rPr>
          <w:rFonts w:hint="eastAsia"/>
        </w:rPr>
        <w:t>处理消息</w:t>
      </w:r>
    </w:p>
    <w:p w:rsidR="00832344" w:rsidRDefault="00026FE0" w:rsidP="00832344">
      <w:r>
        <w:object w:dxaOrig="11517" w:dyaOrig="6730">
          <v:shape id="_x0000_i1028" type="#_x0000_t75" style="width:415.15pt;height:242.75pt" o:ole="">
            <v:imagedata r:id="rId16" o:title=""/>
          </v:shape>
          <o:OLEObject Type="Embed" ProgID="Visio.Drawing.11" ShapeID="_x0000_i1028" DrawAspect="Content" ObjectID="_1519907235" r:id="rId17"/>
        </w:object>
      </w:r>
    </w:p>
    <w:p w:rsidR="00026FE0" w:rsidRDefault="00026FE0" w:rsidP="00026FE0">
      <w:pPr>
        <w:pStyle w:val="2"/>
      </w:pPr>
      <w:r>
        <w:rPr>
          <w:rFonts w:hint="eastAsia"/>
        </w:rPr>
        <w:lastRenderedPageBreak/>
        <w:t>第</w:t>
      </w:r>
      <w:r>
        <w:rPr>
          <w:rFonts w:hint="eastAsia"/>
        </w:rPr>
        <w:t>4</w:t>
      </w:r>
      <w:r>
        <w:rPr>
          <w:rFonts w:hint="eastAsia"/>
        </w:rPr>
        <w:t>步：公众号服务器把处理结果返回给腾讯微信服务器</w:t>
      </w:r>
    </w:p>
    <w:p w:rsidR="00026FE0" w:rsidRDefault="00511BFF" w:rsidP="00026FE0">
      <w:r>
        <w:object w:dxaOrig="11517" w:dyaOrig="6730">
          <v:shape id="_x0000_i1029" type="#_x0000_t75" style="width:415.15pt;height:242.75pt" o:ole="">
            <v:imagedata r:id="rId18" o:title=""/>
          </v:shape>
          <o:OLEObject Type="Embed" ProgID="Visio.Drawing.11" ShapeID="_x0000_i1029" DrawAspect="Content" ObjectID="_1519907236" r:id="rId19"/>
        </w:object>
      </w:r>
    </w:p>
    <w:p w:rsidR="00511BFF" w:rsidRDefault="00511BFF" w:rsidP="00026FE0">
      <w:r>
        <w:rPr>
          <w:rFonts w:hint="eastAsia"/>
        </w:rPr>
        <w:t>处理结果消息内容如下：</w:t>
      </w:r>
    </w:p>
    <w:p w:rsidR="00511BFF" w:rsidRDefault="00511BFF" w:rsidP="00026FE0">
      <w:r>
        <w:rPr>
          <w:noProof/>
        </w:rPr>
        <w:drawing>
          <wp:inline distT="0" distB="0" distL="0" distR="0">
            <wp:extent cx="5175885" cy="1342390"/>
            <wp:effectExtent l="1905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885" cy="1342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97" w:rsidRDefault="00180497" w:rsidP="00180497">
      <w:pPr>
        <w:pStyle w:val="2"/>
      </w:pPr>
      <w:r>
        <w:rPr>
          <w:rFonts w:hint="eastAsia"/>
        </w:rPr>
        <w:lastRenderedPageBreak/>
        <w:t>第</w:t>
      </w:r>
      <w:r>
        <w:rPr>
          <w:rFonts w:hint="eastAsia"/>
        </w:rPr>
        <w:t>5</w:t>
      </w:r>
      <w:r>
        <w:rPr>
          <w:rFonts w:hint="eastAsia"/>
        </w:rPr>
        <w:t>步：腾讯微信服务器把消息转发给微信客户端</w:t>
      </w:r>
    </w:p>
    <w:p w:rsidR="00180497" w:rsidRDefault="00237216" w:rsidP="00180497">
      <w:r>
        <w:object w:dxaOrig="11517" w:dyaOrig="6730">
          <v:shape id="_x0000_i1030" type="#_x0000_t75" style="width:415.15pt;height:242.75pt" o:ole="">
            <v:imagedata r:id="rId21" o:title=""/>
          </v:shape>
          <o:OLEObject Type="Embed" ProgID="Visio.Drawing.11" ShapeID="_x0000_i1030" DrawAspect="Content" ObjectID="_1519907237" r:id="rId22"/>
        </w:object>
      </w:r>
    </w:p>
    <w:p w:rsidR="00512F02" w:rsidRDefault="00512F02" w:rsidP="00512F02">
      <w:r>
        <w:rPr>
          <w:rFonts w:hint="eastAsia"/>
        </w:rPr>
        <w:t>该步骤对公众号程序是透明的，具体的消息格式不得而知。</w:t>
      </w:r>
    </w:p>
    <w:p w:rsidR="006059F4" w:rsidRDefault="006059F4" w:rsidP="00180497"/>
    <w:p w:rsidR="00094ADD" w:rsidRDefault="00094ADD" w:rsidP="00180497">
      <w:r>
        <w:rPr>
          <w:rFonts w:hint="eastAsia"/>
        </w:rPr>
        <w:t>下图为通信的总体流程</w:t>
      </w:r>
    </w:p>
    <w:p w:rsidR="00C15276" w:rsidRDefault="003C7E3C" w:rsidP="00180497">
      <w:r>
        <w:object w:dxaOrig="11517" w:dyaOrig="6730">
          <v:shape id="_x0000_i1031" type="#_x0000_t75" style="width:415.15pt;height:242.75pt" o:ole="">
            <v:imagedata r:id="rId23" o:title=""/>
          </v:shape>
          <o:OLEObject Type="Embed" ProgID="Visio.Drawing.11" ShapeID="_x0000_i1031" DrawAspect="Content" ObjectID="_1519907238" r:id="rId24"/>
        </w:object>
      </w:r>
    </w:p>
    <w:p w:rsidR="003C7E3C" w:rsidRDefault="003C7E3C" w:rsidP="00180497"/>
    <w:p w:rsidR="003C7E3C" w:rsidRDefault="003C7E3C" w:rsidP="00180497">
      <w:r>
        <w:rPr>
          <w:rFonts w:hint="eastAsia"/>
        </w:rPr>
        <w:t>根据流程我们观察一下，如果要开发一个微信公众号，由哪些工作是必须做的</w:t>
      </w:r>
    </w:p>
    <w:p w:rsidR="00C264D4" w:rsidRDefault="00C264D4" w:rsidP="00C264D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从腾讯公司申请一微信公众号</w:t>
      </w:r>
    </w:p>
    <w:p w:rsidR="00C264D4" w:rsidRDefault="00140A8C" w:rsidP="00C264D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建立</w:t>
      </w:r>
      <w:r w:rsidR="007B70D3">
        <w:rPr>
          <w:rFonts w:hint="eastAsia"/>
        </w:rPr>
        <w:t>公众号</w:t>
      </w:r>
      <w:r>
        <w:rPr>
          <w:rFonts w:hint="eastAsia"/>
        </w:rPr>
        <w:t>的</w:t>
      </w:r>
      <w:r w:rsidR="00D34A48">
        <w:rPr>
          <w:rFonts w:hint="eastAsia"/>
        </w:rPr>
        <w:t>自己</w:t>
      </w:r>
      <w:r>
        <w:rPr>
          <w:rFonts w:hint="eastAsia"/>
        </w:rPr>
        <w:t>Web</w:t>
      </w:r>
      <w:r>
        <w:rPr>
          <w:rFonts w:hint="eastAsia"/>
        </w:rPr>
        <w:t>服务器，该服务器能够接受并解析腾讯微信服务器转发过来的消息，并能把应用服务器的结果按照指定的消息格式发送给腾讯</w:t>
      </w:r>
      <w:r w:rsidR="00B04231">
        <w:rPr>
          <w:rFonts w:hint="eastAsia"/>
        </w:rPr>
        <w:t>微信</w:t>
      </w:r>
      <w:r>
        <w:rPr>
          <w:rFonts w:hint="eastAsia"/>
        </w:rPr>
        <w:t>服务器。</w:t>
      </w:r>
    </w:p>
    <w:p w:rsidR="00140A8C" w:rsidRDefault="0037326E" w:rsidP="00C264D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建立应用服务器，该服务器会被公众号的</w:t>
      </w:r>
      <w:r>
        <w:rPr>
          <w:rFonts w:hint="eastAsia"/>
        </w:rPr>
        <w:t>web</w:t>
      </w:r>
      <w:r>
        <w:rPr>
          <w:rFonts w:hint="eastAsia"/>
        </w:rPr>
        <w:t>服务器进行调用。（注：如果较为简单的</w:t>
      </w:r>
      <w:r>
        <w:rPr>
          <w:rFonts w:hint="eastAsia"/>
        </w:rPr>
        <w:lastRenderedPageBreak/>
        <w:t>应用</w:t>
      </w:r>
      <w:r>
        <w:rPr>
          <w:rFonts w:hint="eastAsia"/>
        </w:rPr>
        <w:t>Web</w:t>
      </w:r>
      <w:r>
        <w:rPr>
          <w:rFonts w:hint="eastAsia"/>
        </w:rPr>
        <w:t>服务器和应用服务器可以合二为一）</w:t>
      </w:r>
      <w:r w:rsidR="00A15B3A">
        <w:rPr>
          <w:rFonts w:hint="eastAsia"/>
        </w:rPr>
        <w:t>。</w:t>
      </w:r>
    </w:p>
    <w:p w:rsidR="00A15B3A" w:rsidRDefault="00A15B3A" w:rsidP="00C264D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把公共号</w:t>
      </w:r>
      <w:r>
        <w:rPr>
          <w:rFonts w:hint="eastAsia"/>
        </w:rPr>
        <w:t>Web</w:t>
      </w:r>
      <w:r>
        <w:rPr>
          <w:rFonts w:hint="eastAsia"/>
        </w:rPr>
        <w:t>服务器和公众号关联起来。</w:t>
      </w:r>
    </w:p>
    <w:p w:rsidR="00A15B3A" w:rsidRDefault="00CD45CF" w:rsidP="00CD45CF">
      <w:pPr>
        <w:pStyle w:val="1"/>
      </w:pPr>
      <w:r>
        <w:rPr>
          <w:rFonts w:hint="eastAsia"/>
        </w:rPr>
        <w:t>申请公众号</w:t>
      </w:r>
    </w:p>
    <w:p w:rsidR="00CD45CF" w:rsidRDefault="002D7B93" w:rsidP="00CD45CF">
      <w:r>
        <w:rPr>
          <w:rFonts w:hint="eastAsia"/>
        </w:rPr>
        <w:t>打开网址：</w:t>
      </w:r>
      <w:r>
        <w:rPr>
          <w:rFonts w:hint="eastAsia"/>
        </w:rPr>
        <w:t>https://mp.weixin.qq.com</w:t>
      </w:r>
    </w:p>
    <w:p w:rsidR="002D7B93" w:rsidRDefault="007E5DE3" w:rsidP="00CD45CF">
      <w:r>
        <w:rPr>
          <w:rFonts w:hint="eastAsia"/>
          <w:noProof/>
        </w:rPr>
        <w:drawing>
          <wp:inline distT="0" distB="0" distL="0" distR="0">
            <wp:extent cx="5274310" cy="2757997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7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4872" w:rsidRDefault="007E5DE3" w:rsidP="00CD45CF">
      <w:r>
        <w:rPr>
          <w:rFonts w:hint="eastAsia"/>
        </w:rPr>
        <w:t>如果还没有公众号，请注册一个，具体方法请自行百度一下。</w:t>
      </w:r>
      <w:r w:rsidR="00D82187">
        <w:rPr>
          <w:rFonts w:hint="eastAsia"/>
        </w:rPr>
        <w:t>注册之后，登录进入，然后点击下方的“公正号设置”</w:t>
      </w:r>
    </w:p>
    <w:p w:rsidR="00D82187" w:rsidRDefault="00D82187" w:rsidP="00CD45CF">
      <w:r>
        <w:rPr>
          <w:rFonts w:hint="eastAsia"/>
          <w:noProof/>
        </w:rPr>
        <w:lastRenderedPageBreak/>
        <w:drawing>
          <wp:inline distT="0" distB="0" distL="0" distR="0">
            <wp:extent cx="5274310" cy="4597842"/>
            <wp:effectExtent l="19050" t="0" r="2540" b="0"/>
            <wp:docPr id="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7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D95" w:rsidRDefault="00632D95" w:rsidP="00CD45CF">
      <w:r>
        <w:rPr>
          <w:rFonts w:hint="eastAsia"/>
        </w:rPr>
        <w:t>在该页面中，我们可以设置公众号的头像、名称、所在地址等。</w:t>
      </w:r>
      <w:r w:rsidR="004E49F1">
        <w:rPr>
          <w:rFonts w:hint="eastAsia"/>
        </w:rPr>
        <w:t>设置完</w:t>
      </w:r>
      <w:r w:rsidR="00CB37A1">
        <w:rPr>
          <w:rFonts w:hint="eastAsia"/>
        </w:rPr>
        <w:t>公众号的基本信息后，</w:t>
      </w:r>
      <w:r w:rsidR="00406640">
        <w:rPr>
          <w:rFonts w:hint="eastAsia"/>
        </w:rPr>
        <w:t>然后点击</w:t>
      </w:r>
      <w:r w:rsidR="00336584">
        <w:rPr>
          <w:rFonts w:hint="eastAsia"/>
        </w:rPr>
        <w:t>“开发</w:t>
      </w:r>
      <w:r w:rsidR="00336584">
        <w:rPr>
          <w:rFonts w:hint="eastAsia"/>
        </w:rPr>
        <w:t>-&gt;</w:t>
      </w:r>
      <w:r w:rsidR="00336584">
        <w:rPr>
          <w:rFonts w:hint="eastAsia"/>
        </w:rPr>
        <w:t>基本配置”</w:t>
      </w:r>
    </w:p>
    <w:p w:rsidR="00336584" w:rsidRDefault="00664E1A" w:rsidP="00CD45CF">
      <w:r>
        <w:rPr>
          <w:rFonts w:hint="eastAsia"/>
          <w:noProof/>
        </w:rPr>
        <w:lastRenderedPageBreak/>
        <w:drawing>
          <wp:inline distT="0" distB="0" distL="0" distR="0">
            <wp:extent cx="5274310" cy="4714625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E1A" w:rsidRDefault="00664E1A" w:rsidP="00CD45CF">
      <w:r>
        <w:rPr>
          <w:rFonts w:hint="eastAsia"/>
        </w:rPr>
        <w:t>在上一章中，我们讲过要把用户自己的公众号服务器和</w:t>
      </w:r>
      <w:r w:rsidR="000352F1">
        <w:rPr>
          <w:rFonts w:hint="eastAsia"/>
        </w:rPr>
        <w:t>公众号关联起来</w:t>
      </w:r>
      <w:r w:rsidR="00373149">
        <w:rPr>
          <w:rFonts w:hint="eastAsia"/>
        </w:rPr>
        <w:t>，</w:t>
      </w:r>
      <w:r w:rsidR="002C5FD5">
        <w:rPr>
          <w:rFonts w:hint="eastAsia"/>
        </w:rPr>
        <w:t>就在“开发</w:t>
      </w:r>
      <w:r w:rsidR="002C5FD5">
        <w:rPr>
          <w:rFonts w:hint="eastAsia"/>
        </w:rPr>
        <w:t>-&gt;</w:t>
      </w:r>
      <w:r w:rsidR="002C5FD5">
        <w:rPr>
          <w:rFonts w:hint="eastAsia"/>
        </w:rPr>
        <w:t>基本配置”里设置</w:t>
      </w:r>
      <w:r w:rsidR="00D6271E">
        <w:rPr>
          <w:rFonts w:hint="eastAsia"/>
        </w:rPr>
        <w:t>，点击</w:t>
      </w:r>
      <w:r w:rsidR="002A3CFD">
        <w:rPr>
          <w:rFonts w:hint="eastAsia"/>
        </w:rPr>
        <w:t>“修改配置”按钮</w:t>
      </w:r>
      <w:r w:rsidR="005A7398">
        <w:rPr>
          <w:rFonts w:hint="eastAsia"/>
        </w:rPr>
        <w:t>，进入修改页面：</w:t>
      </w:r>
    </w:p>
    <w:p w:rsidR="005A7398" w:rsidRDefault="000E03EC" w:rsidP="00CD45CF">
      <w:r>
        <w:rPr>
          <w:rFonts w:hint="eastAsia"/>
          <w:noProof/>
        </w:rPr>
        <w:lastRenderedPageBreak/>
        <w:drawing>
          <wp:inline distT="0" distB="0" distL="0" distR="0">
            <wp:extent cx="5274310" cy="4550764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0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3EC" w:rsidRDefault="000E03EC" w:rsidP="00CD45CF">
      <w:r>
        <w:rPr>
          <w:rFonts w:hint="eastAsia"/>
          <w:noProof/>
        </w:rPr>
        <w:drawing>
          <wp:inline distT="0" distB="0" distL="0" distR="0">
            <wp:extent cx="5274310" cy="325277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2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3EC" w:rsidRDefault="000E03EC" w:rsidP="00CD45CF">
      <w:r>
        <w:rPr>
          <w:rFonts w:hint="eastAsia"/>
        </w:rPr>
        <w:t>参数</w:t>
      </w:r>
      <w:r>
        <w:rPr>
          <w:rFonts w:hint="eastAsia"/>
        </w:rPr>
        <w:t>URL</w:t>
      </w:r>
      <w:r>
        <w:rPr>
          <w:rFonts w:hint="eastAsia"/>
        </w:rPr>
        <w:t>位于</w:t>
      </w:r>
      <w:r w:rsidR="00884E84">
        <w:rPr>
          <w:rFonts w:hint="eastAsia"/>
        </w:rPr>
        <w:t>公众号服务器上，</w:t>
      </w:r>
      <w:r w:rsidR="008C22D9">
        <w:rPr>
          <w:rFonts w:hint="eastAsia"/>
        </w:rPr>
        <w:t>必须是一个在公网上正真存在的链接，</w:t>
      </w:r>
      <w:r w:rsidR="00463B55">
        <w:rPr>
          <w:rFonts w:hint="eastAsia"/>
        </w:rPr>
        <w:t>腾讯的微信服务器会把微信客</w:t>
      </w:r>
      <w:r w:rsidR="007D08A6">
        <w:rPr>
          <w:rFonts w:hint="eastAsia"/>
        </w:rPr>
        <w:t>的消息以</w:t>
      </w:r>
      <w:r w:rsidR="007D08A6">
        <w:rPr>
          <w:rFonts w:hint="eastAsia"/>
        </w:rPr>
        <w:t>POST</w:t>
      </w:r>
      <w:r w:rsidR="007D08A6">
        <w:rPr>
          <w:rFonts w:hint="eastAsia"/>
        </w:rPr>
        <w:t>请求的方式发送到该</w:t>
      </w:r>
      <w:r w:rsidR="007D08A6">
        <w:rPr>
          <w:rFonts w:hint="eastAsia"/>
        </w:rPr>
        <w:t>URL</w:t>
      </w:r>
      <w:r w:rsidR="007D08A6">
        <w:rPr>
          <w:rFonts w:hint="eastAsia"/>
        </w:rPr>
        <w:t>上。</w:t>
      </w:r>
    </w:p>
    <w:p w:rsidR="007D08A6" w:rsidRDefault="007D08A6" w:rsidP="00CD45CF"/>
    <w:p w:rsidR="007D08A6" w:rsidRPr="007D08A6" w:rsidRDefault="007D08A6" w:rsidP="00CD45CF">
      <w:r>
        <w:rPr>
          <w:rFonts w:hint="eastAsia"/>
        </w:rPr>
        <w:t>参数</w:t>
      </w:r>
      <w:r>
        <w:rPr>
          <w:rFonts w:hint="eastAsia"/>
        </w:rPr>
        <w:t>token</w:t>
      </w:r>
      <w:r w:rsidR="00D45DE2">
        <w:rPr>
          <w:rFonts w:hint="eastAsia"/>
        </w:rPr>
        <w:t>用来做安全验证</w:t>
      </w:r>
      <w:r>
        <w:rPr>
          <w:rFonts w:hint="eastAsia"/>
        </w:rPr>
        <w:t>用，</w:t>
      </w:r>
      <w:r w:rsidR="00D45DE2">
        <w:rPr>
          <w:rFonts w:hint="eastAsia"/>
        </w:rPr>
        <w:t>腾讯的微信服务器会以</w:t>
      </w:r>
      <w:r w:rsidR="00D45DE2">
        <w:rPr>
          <w:rFonts w:hint="eastAsia"/>
        </w:rPr>
        <w:t>get</w:t>
      </w:r>
      <w:r w:rsidR="00D45DE2">
        <w:rPr>
          <w:rFonts w:hint="eastAsia"/>
        </w:rPr>
        <w:t>请求的方式访问上面设置的</w:t>
      </w:r>
      <w:r w:rsidR="00D45DE2">
        <w:rPr>
          <w:rFonts w:hint="eastAsia"/>
        </w:rPr>
        <w:t>URL</w:t>
      </w:r>
      <w:r w:rsidR="00D45DE2">
        <w:rPr>
          <w:rFonts w:hint="eastAsia"/>
        </w:rPr>
        <w:t>，</w:t>
      </w:r>
      <w:r w:rsidR="00D45DE2">
        <w:rPr>
          <w:rFonts w:hint="eastAsia"/>
        </w:rPr>
        <w:lastRenderedPageBreak/>
        <w:t>然后应用服务器就使用</w:t>
      </w:r>
      <w:r w:rsidR="00D45DE2">
        <w:rPr>
          <w:rFonts w:hint="eastAsia"/>
        </w:rPr>
        <w:t>token</w:t>
      </w:r>
      <w:r w:rsidR="00D45DE2">
        <w:rPr>
          <w:rFonts w:hint="eastAsia"/>
        </w:rPr>
        <w:t>参数进行安全验证，从而避免诸如各种安全问题。</w:t>
      </w:r>
    </w:p>
    <w:p w:rsidR="000E03EC" w:rsidRPr="005A7398" w:rsidRDefault="000E03EC" w:rsidP="00CD45CF"/>
    <w:p w:rsidR="00D82187" w:rsidRDefault="002C5FD5" w:rsidP="00CD45CF">
      <w:r>
        <w:rPr>
          <w:rFonts w:hint="eastAsia"/>
        </w:rPr>
        <w:t>回过头来，</w:t>
      </w:r>
      <w:r w:rsidR="009A51C4">
        <w:rPr>
          <w:rFonts w:hint="eastAsia"/>
        </w:rPr>
        <w:t>我们再来看</w:t>
      </w:r>
      <w:r w:rsidR="004B1CD6">
        <w:rPr>
          <w:rFonts w:hint="eastAsia"/>
        </w:rPr>
        <w:t>一下</w:t>
      </w:r>
      <w:r w:rsidR="00D82187">
        <w:rPr>
          <w:rFonts w:hint="eastAsia"/>
        </w:rPr>
        <w:t>公共号</w:t>
      </w:r>
      <w:r w:rsidR="009A51C4">
        <w:rPr>
          <w:rFonts w:hint="eastAsia"/>
        </w:rPr>
        <w:t>的</w:t>
      </w:r>
      <w:r w:rsidR="004B1CD6">
        <w:rPr>
          <w:rFonts w:hint="eastAsia"/>
        </w:rPr>
        <w:t>类型，</w:t>
      </w:r>
      <w:r w:rsidR="009A51C4">
        <w:rPr>
          <w:rFonts w:hint="eastAsia"/>
        </w:rPr>
        <w:t>共有以下几个类型</w:t>
      </w:r>
      <w:r w:rsidR="00AF6B39">
        <w:rPr>
          <w:rFonts w:hint="eastAsia"/>
        </w:rPr>
        <w:t>：</w:t>
      </w:r>
      <w:r w:rsidR="009A51C4">
        <w:rPr>
          <w:rFonts w:hint="eastAsia"/>
        </w:rPr>
        <w:t xml:space="preserve"> </w:t>
      </w:r>
    </w:p>
    <w:p w:rsidR="00632D95" w:rsidRDefault="00632D95" w:rsidP="00CD45CF">
      <w:r>
        <w:rPr>
          <w:rFonts w:hint="eastAsia"/>
          <w:noProof/>
        </w:rPr>
        <w:drawing>
          <wp:inline distT="0" distB="0" distL="0" distR="0">
            <wp:extent cx="5274310" cy="1566254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6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187" w:rsidRDefault="004947D9" w:rsidP="00CD45CF">
      <w:r>
        <w:rPr>
          <w:rFonts w:hint="eastAsia"/>
        </w:rPr>
        <w:t>对个人来说，默认情况下，</w:t>
      </w:r>
      <w:r w:rsidR="00C07046">
        <w:rPr>
          <w:rFonts w:hint="eastAsia"/>
        </w:rPr>
        <w:t>申请的账号为“订阅号”</w:t>
      </w:r>
      <w:r w:rsidR="0015136C">
        <w:rPr>
          <w:rFonts w:hint="eastAsia"/>
        </w:rPr>
        <w:t>，</w:t>
      </w:r>
      <w:r w:rsidR="00622FA8">
        <w:rPr>
          <w:rFonts w:hint="eastAsia"/>
        </w:rPr>
        <w:t>相对于服务号</w:t>
      </w:r>
      <w:r w:rsidR="00630CCB">
        <w:rPr>
          <w:rFonts w:hint="eastAsia"/>
        </w:rPr>
        <w:t>/</w:t>
      </w:r>
      <w:r w:rsidR="00CB6445">
        <w:rPr>
          <w:rFonts w:hint="eastAsia"/>
        </w:rPr>
        <w:t>企业号</w:t>
      </w:r>
      <w:r w:rsidR="00622FA8">
        <w:rPr>
          <w:rFonts w:hint="eastAsia"/>
        </w:rPr>
        <w:t>，</w:t>
      </w:r>
      <w:r w:rsidR="0015136C">
        <w:rPr>
          <w:rFonts w:hint="eastAsia"/>
        </w:rPr>
        <w:t>订阅号有诸多限制，</w:t>
      </w:r>
      <w:r w:rsidR="00A9636A">
        <w:rPr>
          <w:rFonts w:hint="eastAsia"/>
        </w:rPr>
        <w:t>更详细的差别可以参考下面链接：</w:t>
      </w:r>
    </w:p>
    <w:p w:rsidR="00622FA8" w:rsidRDefault="00267590" w:rsidP="00CD45CF">
      <w:hyperlink r:id="rId31" w:history="1">
        <w:r w:rsidR="00A9636A" w:rsidRPr="00B76EED">
          <w:rPr>
            <w:rStyle w:val="a7"/>
          </w:rPr>
          <w:t>http://jingyan.baidu.com/article/295430f12b5aef0c7e00500b.html</w:t>
        </w:r>
      </w:hyperlink>
    </w:p>
    <w:p w:rsidR="00A9636A" w:rsidRDefault="007D2CEB" w:rsidP="00CD45CF">
      <w:r>
        <w:rPr>
          <w:rFonts w:hint="eastAsia"/>
        </w:rPr>
        <w:t>而对于开发者来说，我们关注</w:t>
      </w:r>
      <w:r w:rsidR="003B6312">
        <w:rPr>
          <w:rFonts w:hint="eastAsia"/>
        </w:rPr>
        <w:t>的</w:t>
      </w:r>
      <w:r>
        <w:rPr>
          <w:rFonts w:hint="eastAsia"/>
        </w:rPr>
        <w:t>是基于服务号</w:t>
      </w:r>
      <w:r w:rsidR="003B6312">
        <w:rPr>
          <w:rFonts w:hint="eastAsia"/>
        </w:rPr>
        <w:t>/</w:t>
      </w:r>
      <w:r w:rsidR="003B6312">
        <w:rPr>
          <w:rFonts w:hint="eastAsia"/>
        </w:rPr>
        <w:t>企业号</w:t>
      </w:r>
      <w:r>
        <w:rPr>
          <w:rFonts w:hint="eastAsia"/>
        </w:rPr>
        <w:t>的开发，但是服务号</w:t>
      </w:r>
      <w:r w:rsidR="00761C91">
        <w:rPr>
          <w:rFonts w:hint="eastAsia"/>
        </w:rPr>
        <w:t>/</w:t>
      </w:r>
      <w:r w:rsidR="00761C91">
        <w:rPr>
          <w:rFonts w:hint="eastAsia"/>
        </w:rPr>
        <w:t>企业号</w:t>
      </w:r>
      <w:r>
        <w:rPr>
          <w:rFonts w:hint="eastAsia"/>
        </w:rPr>
        <w:t>只对企业开放</w:t>
      </w:r>
      <w:r w:rsidR="00BB42AB">
        <w:rPr>
          <w:rFonts w:hint="eastAsia"/>
        </w:rPr>
        <w:t>，作为一名</w:t>
      </w:r>
      <w:r w:rsidR="00630CCB">
        <w:rPr>
          <w:rFonts w:hint="eastAsia"/>
        </w:rPr>
        <w:t>普通的开发</w:t>
      </w:r>
      <w:r w:rsidR="003F6FF1">
        <w:rPr>
          <w:rFonts w:hint="eastAsia"/>
        </w:rPr>
        <w:t>者，我们不可能申请一个服务号</w:t>
      </w:r>
      <w:r w:rsidR="003F6FF1">
        <w:rPr>
          <w:rFonts w:hint="eastAsia"/>
        </w:rPr>
        <w:t>/</w:t>
      </w:r>
      <w:r w:rsidR="003F6FF1">
        <w:rPr>
          <w:rFonts w:hint="eastAsia"/>
        </w:rPr>
        <w:t>企业号来做测试。</w:t>
      </w:r>
      <w:r w:rsidR="00737FE3">
        <w:rPr>
          <w:rFonts w:hint="eastAsia"/>
        </w:rPr>
        <w:t>不过幸运的是，腾讯公司已经替广大开发者想到了这一点：我们可以申请一个“</w:t>
      </w:r>
      <w:r w:rsidR="00702F00">
        <w:rPr>
          <w:rFonts w:hint="eastAsia"/>
        </w:rPr>
        <w:t>公众平台测试账号</w:t>
      </w:r>
      <w:r w:rsidR="00737FE3">
        <w:rPr>
          <w:rFonts w:hint="eastAsia"/>
        </w:rPr>
        <w:t>”</w:t>
      </w:r>
      <w:r w:rsidR="00D80457">
        <w:rPr>
          <w:rFonts w:hint="eastAsia"/>
        </w:rPr>
        <w:t>进行测试，如下：</w:t>
      </w:r>
    </w:p>
    <w:p w:rsidR="00D80457" w:rsidRDefault="00983275" w:rsidP="00CD45CF">
      <w:r>
        <w:rPr>
          <w:rFonts w:hint="eastAsia"/>
          <w:noProof/>
        </w:rPr>
        <w:drawing>
          <wp:inline distT="0" distB="0" distL="0" distR="0">
            <wp:extent cx="5274310" cy="4739008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39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3275" w:rsidRDefault="00E80504" w:rsidP="00CD45CF">
      <w:r>
        <w:rPr>
          <w:rFonts w:hint="eastAsia"/>
          <w:noProof/>
        </w:rPr>
        <w:lastRenderedPageBreak/>
        <w:drawing>
          <wp:inline distT="0" distB="0" distL="0" distR="0">
            <wp:extent cx="5274310" cy="4801188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011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3275" w:rsidRDefault="00983275" w:rsidP="00CD45CF">
      <w:r>
        <w:rPr>
          <w:rFonts w:hint="eastAsia"/>
        </w:rPr>
        <w:t>可以看到测试号和</w:t>
      </w:r>
      <w:r w:rsidR="00C23AE4">
        <w:rPr>
          <w:rFonts w:hint="eastAsia"/>
        </w:rPr>
        <w:t>正式的公众号</w:t>
      </w:r>
      <w:r>
        <w:rPr>
          <w:rFonts w:hint="eastAsia"/>
        </w:rPr>
        <w:t>共享</w:t>
      </w:r>
      <w:r>
        <w:rPr>
          <w:rFonts w:hint="eastAsia"/>
        </w:rPr>
        <w:t>URL</w:t>
      </w:r>
      <w:r>
        <w:rPr>
          <w:rFonts w:hint="eastAsia"/>
        </w:rPr>
        <w:t>和</w:t>
      </w:r>
      <w:r>
        <w:rPr>
          <w:rFonts w:hint="eastAsia"/>
        </w:rPr>
        <w:t>Token</w:t>
      </w:r>
      <w:r>
        <w:rPr>
          <w:rFonts w:hint="eastAsia"/>
        </w:rPr>
        <w:t>，</w:t>
      </w:r>
      <w:r w:rsidR="00BA4C0B">
        <w:rPr>
          <w:rFonts w:hint="eastAsia"/>
        </w:rPr>
        <w:t>用户可以用客户端通过搜索、扫码等关注该测试公众号，</w:t>
      </w:r>
      <w:r w:rsidR="00C23AE4">
        <w:rPr>
          <w:rFonts w:hint="eastAsia"/>
        </w:rPr>
        <w:t>不过相对于正式的</w:t>
      </w:r>
      <w:r w:rsidR="00A94CE3">
        <w:rPr>
          <w:rFonts w:hint="eastAsia"/>
        </w:rPr>
        <w:t>正式的公众号，测试号有以下限制：</w:t>
      </w:r>
    </w:p>
    <w:p w:rsidR="00B176ED" w:rsidRDefault="008C22D9" w:rsidP="00B176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能自定义名字，只能以“</w:t>
      </w:r>
      <w:r>
        <w:rPr>
          <w:rFonts w:hint="eastAsia"/>
        </w:rPr>
        <w:t>XXX</w:t>
      </w:r>
      <w:r>
        <w:rPr>
          <w:rFonts w:hint="eastAsia"/>
        </w:rPr>
        <w:t>的接口测试号”命名</w:t>
      </w:r>
    </w:p>
    <w:p w:rsidR="008C22D9" w:rsidRDefault="008C22D9" w:rsidP="00B176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能有自定义图标</w:t>
      </w:r>
    </w:p>
    <w:p w:rsidR="008C22D9" w:rsidRDefault="008C22D9" w:rsidP="00B176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最多只有</w:t>
      </w:r>
      <w:r>
        <w:rPr>
          <w:rFonts w:hint="eastAsia"/>
        </w:rPr>
        <w:t>100</w:t>
      </w:r>
      <w:r>
        <w:rPr>
          <w:rFonts w:hint="eastAsia"/>
        </w:rPr>
        <w:t>个用户关注</w:t>
      </w:r>
    </w:p>
    <w:p w:rsidR="008C22D9" w:rsidRDefault="008C22D9" w:rsidP="00B176ED">
      <w:pPr>
        <w:pStyle w:val="a5"/>
        <w:numPr>
          <w:ilvl w:val="0"/>
          <w:numId w:val="5"/>
        </w:numPr>
        <w:ind w:firstLineChars="0"/>
      </w:pPr>
      <w:r>
        <w:t>…</w:t>
      </w:r>
    </w:p>
    <w:p w:rsidR="008C22D9" w:rsidRDefault="0055754B" w:rsidP="008C22D9">
      <w:r>
        <w:rPr>
          <w:rFonts w:hint="eastAsia"/>
        </w:rPr>
        <w:t>不过这些限制并不影响我们进行开发测试，而本文的讲解就是基于开发测试号进行的。</w:t>
      </w:r>
    </w:p>
    <w:p w:rsidR="001A35C6" w:rsidRDefault="001A35C6" w:rsidP="001A35C6">
      <w:pPr>
        <w:pStyle w:val="1"/>
      </w:pPr>
      <w:r>
        <w:rPr>
          <w:rFonts w:hint="eastAsia"/>
        </w:rPr>
        <w:t>开发框架总览</w:t>
      </w:r>
    </w:p>
    <w:p w:rsidR="001A35C6" w:rsidRDefault="000847F5" w:rsidP="001A35C6">
      <w:r>
        <w:rPr>
          <w:rFonts w:hint="eastAsia"/>
        </w:rPr>
        <w:t>开发框架有几个关键点</w:t>
      </w:r>
    </w:p>
    <w:p w:rsidR="000847F5" w:rsidRDefault="00836A26" w:rsidP="00D771D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用</w:t>
      </w:r>
      <w:r w:rsidR="00D771DD">
        <w:rPr>
          <w:rFonts w:hint="eastAsia"/>
        </w:rPr>
        <w:t>Maven</w:t>
      </w:r>
      <w:r>
        <w:rPr>
          <w:rFonts w:hint="eastAsia"/>
        </w:rPr>
        <w:t>进行以来管理</w:t>
      </w:r>
    </w:p>
    <w:p w:rsidR="00D771DD" w:rsidRDefault="00ED21FF" w:rsidP="00D771DD">
      <w:pPr>
        <w:pStyle w:val="a5"/>
        <w:numPr>
          <w:ilvl w:val="0"/>
          <w:numId w:val="9"/>
        </w:numPr>
        <w:ind w:firstLineChars="0"/>
      </w:pPr>
      <w:r>
        <w:t>基于</w:t>
      </w:r>
      <w:r>
        <w:rPr>
          <w:rFonts w:hint="eastAsia"/>
        </w:rPr>
        <w:t>SpringMVC</w:t>
      </w:r>
    </w:p>
    <w:p w:rsidR="00ED21FF" w:rsidRDefault="000C5195" w:rsidP="00D771D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由</w:t>
      </w:r>
      <w:r>
        <w:rPr>
          <w:rFonts w:hint="eastAsia"/>
        </w:rPr>
        <w:t>framework</w:t>
      </w:r>
      <w:r>
        <w:rPr>
          <w:rFonts w:hint="eastAsia"/>
        </w:rPr>
        <w:t>和</w:t>
      </w:r>
      <w:r>
        <w:rPr>
          <w:rFonts w:hint="eastAsia"/>
        </w:rPr>
        <w:t>seed-app</w:t>
      </w:r>
      <w:r>
        <w:rPr>
          <w:rFonts w:hint="eastAsia"/>
        </w:rPr>
        <w:t>两个项目构成</w:t>
      </w:r>
    </w:p>
    <w:p w:rsidR="00A94D20" w:rsidRDefault="00FE39E2" w:rsidP="00A94D20">
      <w:r>
        <w:rPr>
          <w:rFonts w:hint="eastAsia"/>
          <w:noProof/>
        </w:rPr>
        <w:lastRenderedPageBreak/>
        <w:drawing>
          <wp:inline distT="0" distB="0" distL="0" distR="0">
            <wp:extent cx="3680460" cy="8218170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460" cy="8218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39E2" w:rsidRDefault="00FE39E2" w:rsidP="00FE39E2">
      <w:pPr>
        <w:pStyle w:val="2"/>
      </w:pPr>
      <w:r>
        <w:rPr>
          <w:rFonts w:hint="eastAsia"/>
        </w:rPr>
        <w:lastRenderedPageBreak/>
        <w:t>wechat-framework</w:t>
      </w:r>
    </w:p>
    <w:p w:rsidR="00FE39E2" w:rsidRDefault="00C743AF" w:rsidP="00FE39E2">
      <w:r>
        <w:rPr>
          <w:rFonts w:hint="eastAsia"/>
        </w:rPr>
        <w:t>该项目是框架的核心内容，</w:t>
      </w:r>
      <w:r w:rsidR="00070F33">
        <w:rPr>
          <w:rFonts w:hint="eastAsia"/>
        </w:rPr>
        <w:t>包含以下功能</w:t>
      </w:r>
    </w:p>
    <w:p w:rsidR="00070F33" w:rsidRDefault="004F29C6" w:rsidP="004F29C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身份验证</w:t>
      </w:r>
    </w:p>
    <w:p w:rsidR="004F29C6" w:rsidRDefault="00A35E02" w:rsidP="004F29C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应用</w:t>
      </w:r>
      <w:r w:rsidR="0071563C">
        <w:rPr>
          <w:rFonts w:hint="eastAsia"/>
        </w:rPr>
        <w:t>消息</w:t>
      </w:r>
      <w:r>
        <w:rPr>
          <w:rFonts w:hint="eastAsia"/>
        </w:rPr>
        <w:t>的</w:t>
      </w:r>
      <w:r w:rsidR="0071563C">
        <w:rPr>
          <w:rFonts w:hint="eastAsia"/>
        </w:rPr>
        <w:t>解析及分发</w:t>
      </w:r>
    </w:p>
    <w:p w:rsidR="0071563C" w:rsidRDefault="00A35E02" w:rsidP="004F29C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接收应用</w:t>
      </w:r>
      <w:r w:rsidR="0071563C">
        <w:rPr>
          <w:rFonts w:hint="eastAsia"/>
        </w:rPr>
        <w:t>结果</w:t>
      </w:r>
      <w:r>
        <w:rPr>
          <w:rFonts w:hint="eastAsia"/>
        </w:rPr>
        <w:t>，编码</w:t>
      </w:r>
      <w:r w:rsidR="0071563C">
        <w:rPr>
          <w:rFonts w:hint="eastAsia"/>
        </w:rPr>
        <w:t>并返回给客户端</w:t>
      </w:r>
    </w:p>
    <w:p w:rsidR="00E22D2D" w:rsidRDefault="00AB1FAB" w:rsidP="00A94D2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自定义菜单的创建</w:t>
      </w:r>
    </w:p>
    <w:p w:rsidR="00ED0113" w:rsidRDefault="000C11B9" w:rsidP="000C11B9">
      <w:r>
        <w:rPr>
          <w:rFonts w:hint="eastAsia"/>
        </w:rPr>
        <w:t>该框架只负责流程中的基础内容，</w:t>
      </w:r>
      <w:r w:rsidR="00DC6431">
        <w:rPr>
          <w:rFonts w:hint="eastAsia"/>
        </w:rPr>
        <w:t>具体的消息还会分发给具体的业务实现去处理</w:t>
      </w:r>
      <w:r w:rsidR="00ED0113">
        <w:rPr>
          <w:rFonts w:hint="eastAsia"/>
        </w:rPr>
        <w:t>，如下</w:t>
      </w:r>
    </w:p>
    <w:p w:rsidR="003C333C" w:rsidRDefault="003C333C" w:rsidP="000C11B9">
      <w:r>
        <w:rPr>
          <w:rFonts w:hint="eastAsia"/>
          <w:noProof/>
        </w:rPr>
        <w:drawing>
          <wp:inline distT="0" distB="0" distL="0" distR="0">
            <wp:extent cx="4165600" cy="2258060"/>
            <wp:effectExtent l="1905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600" cy="2258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33C" w:rsidRDefault="003C333C" w:rsidP="000C11B9">
      <w:r>
        <w:object w:dxaOrig="9211" w:dyaOrig="6420">
          <v:shape id="_x0000_i1032" type="#_x0000_t75" style="width:414.85pt;height:289.3pt" o:ole="">
            <v:imagedata r:id="rId36" o:title=""/>
          </v:shape>
          <o:OLEObject Type="Embed" ProgID="Visio.Drawing.15" ShapeID="_x0000_i1032" DrawAspect="Content" ObjectID="_1519907239" r:id="rId37"/>
        </w:object>
      </w:r>
    </w:p>
    <w:p w:rsidR="00E666DA" w:rsidRDefault="00D50B47" w:rsidP="000C11B9">
      <w:r>
        <w:rPr>
          <w:rFonts w:hint="eastAsia"/>
        </w:rPr>
        <w:t>下面为框架做调度时的核心代码</w:t>
      </w:r>
    </w:p>
    <w:p w:rsidR="00D50B47" w:rsidRDefault="00D50B47" w:rsidP="000C11B9">
      <w:r>
        <w:rPr>
          <w:rFonts w:hint="eastAsia"/>
          <w:noProof/>
        </w:rPr>
        <w:lastRenderedPageBreak/>
        <w:drawing>
          <wp:inline distT="0" distB="0" distL="0" distR="0">
            <wp:extent cx="5274310" cy="853582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35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33C" w:rsidRDefault="004E1A76" w:rsidP="000C11B9">
      <w:r>
        <w:rPr>
          <w:rFonts w:hint="eastAsia"/>
          <w:noProof/>
        </w:rPr>
        <w:t>而</w:t>
      </w:r>
      <w:r>
        <w:rPr>
          <w:rFonts w:hint="eastAsia"/>
          <w:noProof/>
        </w:rPr>
        <w:t>MessageProcessor</w:t>
      </w:r>
      <w:r>
        <w:rPr>
          <w:rFonts w:hint="eastAsia"/>
          <w:noProof/>
        </w:rPr>
        <w:t>只是一个抽象的接口</w:t>
      </w:r>
    </w:p>
    <w:p w:rsidR="003C333C" w:rsidRDefault="004E1A76" w:rsidP="000C11B9">
      <w:r>
        <w:rPr>
          <w:rFonts w:hint="eastAsia"/>
          <w:noProof/>
        </w:rPr>
        <w:drawing>
          <wp:inline distT="0" distB="0" distL="0" distR="0">
            <wp:extent cx="4927600" cy="1004570"/>
            <wp:effectExtent l="19050" t="0" r="6350" b="0"/>
            <wp:docPr id="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00" cy="1004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33C" w:rsidRDefault="00670908" w:rsidP="000C11B9">
      <w:r>
        <w:rPr>
          <w:rFonts w:hint="eastAsia"/>
        </w:rPr>
        <w:t>具体的业务实现需要在具体的应用中注入</w:t>
      </w:r>
      <w:r w:rsidR="009D0812">
        <w:rPr>
          <w:rFonts w:hint="eastAsia"/>
        </w:rPr>
        <w:t>。</w:t>
      </w:r>
    </w:p>
    <w:p w:rsidR="00A35E02" w:rsidRDefault="002B25E3" w:rsidP="00603F15">
      <w:pPr>
        <w:pStyle w:val="2"/>
      </w:pPr>
      <w:r>
        <w:rPr>
          <w:rFonts w:hint="eastAsia"/>
        </w:rPr>
        <w:t>wechat-seed-app</w:t>
      </w:r>
    </w:p>
    <w:p w:rsidR="0073069B" w:rsidRDefault="00482597" w:rsidP="00603F15">
      <w:r>
        <w:rPr>
          <w:rFonts w:hint="eastAsia"/>
        </w:rPr>
        <w:t>wechat-framework</w:t>
      </w:r>
      <w:r w:rsidR="005527DE">
        <w:rPr>
          <w:rFonts w:hint="eastAsia"/>
        </w:rPr>
        <w:t>定义了总的消息流程，具体的应用只需要引入框架，在关键点注入自己的业务代码即可</w:t>
      </w:r>
      <w:r w:rsidR="005A468F">
        <w:rPr>
          <w:rFonts w:hint="eastAsia"/>
        </w:rPr>
        <w:t>，</w:t>
      </w:r>
      <w:r w:rsidR="005527DE">
        <w:rPr>
          <w:rFonts w:hint="eastAsia"/>
        </w:rPr>
        <w:t>而</w:t>
      </w:r>
      <w:r w:rsidR="005527DE">
        <w:rPr>
          <w:rFonts w:hint="eastAsia"/>
        </w:rPr>
        <w:t>wechat-seed-app</w:t>
      </w:r>
      <w:r w:rsidR="0073069B">
        <w:rPr>
          <w:rFonts w:hint="eastAsia"/>
        </w:rPr>
        <w:t>在此基础上，负有以下目标：</w:t>
      </w:r>
    </w:p>
    <w:p w:rsidR="00603F15" w:rsidRDefault="00426855" w:rsidP="0042685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wechat-framework</w:t>
      </w:r>
      <w:r w:rsidR="00A6141F">
        <w:rPr>
          <w:rFonts w:hint="eastAsia"/>
        </w:rPr>
        <w:t>使用方法的</w:t>
      </w:r>
      <w:r>
        <w:rPr>
          <w:rFonts w:hint="eastAsia"/>
        </w:rPr>
        <w:t>演示</w:t>
      </w:r>
    </w:p>
    <w:p w:rsidR="0073069B" w:rsidRDefault="00A6141F" w:rsidP="00603F1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wechat-seed-app</w:t>
      </w:r>
      <w:r>
        <w:rPr>
          <w:rFonts w:hint="eastAsia"/>
        </w:rPr>
        <w:t>并不是一个简单的</w:t>
      </w:r>
      <w:r>
        <w:rPr>
          <w:rFonts w:hint="eastAsia"/>
        </w:rPr>
        <w:t>Demo</w:t>
      </w:r>
      <w:r>
        <w:rPr>
          <w:rFonts w:hint="eastAsia"/>
        </w:rPr>
        <w:t>，事实上其也是经过精心设计的，我期待它</w:t>
      </w:r>
      <w:r w:rsidR="00C95CD6">
        <w:rPr>
          <w:rFonts w:hint="eastAsia"/>
        </w:rPr>
        <w:t>能成为应用开发的起点。</w:t>
      </w:r>
    </w:p>
    <w:p w:rsidR="00A92924" w:rsidRDefault="00A92924" w:rsidP="00A92924">
      <w:pPr>
        <w:pStyle w:val="1"/>
      </w:pPr>
      <w:r>
        <w:rPr>
          <w:rFonts w:hint="eastAsia"/>
        </w:rPr>
        <w:lastRenderedPageBreak/>
        <w:t>Framework</w:t>
      </w:r>
    </w:p>
    <w:p w:rsidR="006A73AE" w:rsidRDefault="00F0088C" w:rsidP="006A73AE">
      <w:r>
        <w:object w:dxaOrig="9211" w:dyaOrig="6420">
          <v:shape id="_x0000_i1033" type="#_x0000_t75" style="width:414.85pt;height:289.3pt" o:ole="">
            <v:imagedata r:id="rId36" o:title=""/>
          </v:shape>
          <o:OLEObject Type="Embed" ProgID="Visio.Drawing.15" ShapeID="_x0000_i1033" DrawAspect="Content" ObjectID="_1519907240" r:id="rId40"/>
        </w:object>
      </w:r>
    </w:p>
    <w:p w:rsidR="004232B2" w:rsidRDefault="004232B2" w:rsidP="006A73AE">
      <w:r>
        <w:rPr>
          <w:rFonts w:hint="eastAsia"/>
        </w:rPr>
        <w:t>Framework</w:t>
      </w:r>
      <w:r>
        <w:rPr>
          <w:rFonts w:hint="eastAsia"/>
        </w:rPr>
        <w:t>中最最核心的类为</w:t>
      </w:r>
      <w:r>
        <w:rPr>
          <w:rFonts w:hint="eastAsia"/>
        </w:rPr>
        <w:t>MessageProcessor</w:t>
      </w:r>
      <w:r>
        <w:rPr>
          <w:rFonts w:hint="eastAsia"/>
        </w:rPr>
        <w:t>，它包含以下核心功能</w:t>
      </w:r>
    </w:p>
    <w:p w:rsidR="00922B25" w:rsidRDefault="009C409A" w:rsidP="009C409A">
      <w:pPr>
        <w:pStyle w:val="a5"/>
        <w:numPr>
          <w:ilvl w:val="0"/>
          <w:numId w:val="12"/>
        </w:numPr>
        <w:ind w:firstLineChars="0"/>
      </w:pPr>
      <w:r>
        <w:t>安全验证</w:t>
      </w:r>
    </w:p>
    <w:p w:rsidR="009C409A" w:rsidRDefault="009C409A" w:rsidP="009C409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解码消息</w:t>
      </w:r>
    </w:p>
    <w:p w:rsidR="009C409A" w:rsidRDefault="009C409A" w:rsidP="009C409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分发消息</w:t>
      </w:r>
    </w:p>
    <w:p w:rsidR="009C409A" w:rsidRDefault="009C409A" w:rsidP="009C409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编码消息返回</w:t>
      </w:r>
    </w:p>
    <w:p w:rsidR="002309A5" w:rsidRDefault="00794C11" w:rsidP="00D5301B">
      <w:r>
        <w:rPr>
          <w:rFonts w:hint="eastAsia"/>
        </w:rPr>
        <w:t>可以说</w:t>
      </w:r>
      <w:r>
        <w:rPr>
          <w:rFonts w:hint="eastAsia"/>
        </w:rPr>
        <w:t>MessageProcessor</w:t>
      </w:r>
      <w:r>
        <w:rPr>
          <w:rFonts w:hint="eastAsia"/>
        </w:rPr>
        <w:t>就是该框架的神经中枢，至于其他类都是围绕</w:t>
      </w:r>
      <w:r>
        <w:rPr>
          <w:rFonts w:hint="eastAsia"/>
        </w:rPr>
        <w:t>MessageProcessor</w:t>
      </w:r>
      <w:r>
        <w:rPr>
          <w:rFonts w:hint="eastAsia"/>
        </w:rPr>
        <w:t>展开的</w:t>
      </w:r>
      <w:r w:rsidR="00BE2EFA">
        <w:rPr>
          <w:rFonts w:hint="eastAsia"/>
        </w:rPr>
        <w:t>。</w:t>
      </w:r>
    </w:p>
    <w:p w:rsidR="00EA71A0" w:rsidRDefault="00EA71A0" w:rsidP="00D5301B">
      <w:r>
        <w:rPr>
          <w:rFonts w:hint="eastAsia"/>
          <w:noProof/>
        </w:rPr>
        <w:drawing>
          <wp:inline distT="0" distB="0" distL="0" distR="0">
            <wp:extent cx="5243195" cy="1791335"/>
            <wp:effectExtent l="19050" t="0" r="0" b="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195" cy="1791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71A0" w:rsidRDefault="00EA71A0" w:rsidP="00D5301B">
      <w:r>
        <w:rPr>
          <w:rFonts w:hint="eastAsia"/>
        </w:rPr>
        <w:t>可以看到</w:t>
      </w:r>
      <w:r>
        <w:rPr>
          <w:rFonts w:hint="eastAsia"/>
        </w:rPr>
        <w:t>MessageReceiver</w:t>
      </w:r>
      <w:r>
        <w:rPr>
          <w:rFonts w:hint="eastAsia"/>
        </w:rPr>
        <w:t>包含两个方法：</w:t>
      </w:r>
      <w:r>
        <w:rPr>
          <w:rFonts w:hint="eastAsia"/>
        </w:rPr>
        <w:t>receiveGetMessage</w:t>
      </w:r>
      <w:r>
        <w:rPr>
          <w:rFonts w:hint="eastAsia"/>
        </w:rPr>
        <w:t>和</w:t>
      </w:r>
      <w:r>
        <w:rPr>
          <w:rFonts w:hint="eastAsia"/>
        </w:rPr>
        <w:t>receivePostMessage</w:t>
      </w:r>
      <w:r>
        <w:rPr>
          <w:rFonts w:hint="eastAsia"/>
        </w:rPr>
        <w:t>，其中</w:t>
      </w:r>
      <w:r>
        <w:rPr>
          <w:rFonts w:hint="eastAsia"/>
        </w:rPr>
        <w:t>receiveGetMessage</w:t>
      </w:r>
      <w:r>
        <w:rPr>
          <w:rFonts w:hint="eastAsia"/>
        </w:rPr>
        <w:t>用来接收微信服务器的</w:t>
      </w:r>
      <w:r>
        <w:rPr>
          <w:rFonts w:hint="eastAsia"/>
        </w:rPr>
        <w:t>get</w:t>
      </w:r>
      <w:r>
        <w:rPr>
          <w:rFonts w:hint="eastAsia"/>
        </w:rPr>
        <w:t>方法调用，而</w:t>
      </w:r>
      <w:r>
        <w:rPr>
          <w:rFonts w:hint="eastAsia"/>
        </w:rPr>
        <w:t>receivePostMessage</w:t>
      </w:r>
      <w:r>
        <w:rPr>
          <w:rFonts w:hint="eastAsia"/>
        </w:rPr>
        <w:t>用来接收微信服务器的</w:t>
      </w:r>
      <w:r>
        <w:rPr>
          <w:rFonts w:hint="eastAsia"/>
        </w:rPr>
        <w:t>post</w:t>
      </w:r>
      <w:r>
        <w:rPr>
          <w:rFonts w:hint="eastAsia"/>
        </w:rPr>
        <w:t>调用</w:t>
      </w:r>
      <w:r w:rsidR="002F1FDF">
        <w:rPr>
          <w:rFonts w:hint="eastAsia"/>
        </w:rPr>
        <w:t>。</w:t>
      </w:r>
    </w:p>
    <w:p w:rsidR="003737D0" w:rsidRDefault="003737D0" w:rsidP="00D5301B"/>
    <w:p w:rsidR="00816D92" w:rsidRDefault="00433E67" w:rsidP="00D5301B">
      <w:r>
        <w:rPr>
          <w:rFonts w:hint="eastAsia"/>
        </w:rPr>
        <w:t>前面我们讲过</w:t>
      </w:r>
      <w:r>
        <w:rPr>
          <w:rFonts w:hint="eastAsia"/>
        </w:rPr>
        <w:t>MessageReceiver</w:t>
      </w:r>
      <w:r>
        <w:rPr>
          <w:rFonts w:hint="eastAsia"/>
        </w:rPr>
        <w:t>只是负责应用消息的分发，而不负责具体的业务处理，而需</w:t>
      </w:r>
      <w:r>
        <w:rPr>
          <w:rFonts w:hint="eastAsia"/>
        </w:rPr>
        <w:lastRenderedPageBreak/>
        <w:t>要在具体的业务中注入，而</w:t>
      </w:r>
      <w:r w:rsidR="00F66904">
        <w:rPr>
          <w:rFonts w:hint="eastAsia"/>
        </w:rPr>
        <w:t>属性</w:t>
      </w:r>
      <w:r w:rsidR="00F66904">
        <w:rPr>
          <w:rFonts w:hint="eastAsia"/>
        </w:rPr>
        <w:t>_messageProcessor</w:t>
      </w:r>
      <w:r w:rsidR="00587C19">
        <w:rPr>
          <w:rFonts w:hint="eastAsia"/>
        </w:rPr>
        <w:t>就是业务注入点。</w:t>
      </w:r>
    </w:p>
    <w:p w:rsidR="00816D92" w:rsidRDefault="00816D92" w:rsidP="00D5301B"/>
    <w:p w:rsidR="002309A5" w:rsidRDefault="0094641D" w:rsidP="00D5301B">
      <w:r>
        <w:rPr>
          <w:rFonts w:hint="eastAsia"/>
        </w:rPr>
        <w:t>属性</w:t>
      </w:r>
      <w:r>
        <w:rPr>
          <w:rFonts w:hint="eastAsia"/>
        </w:rPr>
        <w:t>_token</w:t>
      </w:r>
      <w:r>
        <w:rPr>
          <w:rFonts w:hint="eastAsia"/>
        </w:rPr>
        <w:t>用来做安全验证用</w:t>
      </w:r>
      <w:r w:rsidR="00D024BB">
        <w:rPr>
          <w:rFonts w:hint="eastAsia"/>
        </w:rPr>
        <w:t>，具体的值就是公众号中填写的值，也需要在具体的应用中注入</w:t>
      </w:r>
      <w:r w:rsidR="00816D92">
        <w:rPr>
          <w:rFonts w:hint="eastAsia"/>
        </w:rPr>
        <w:t>。</w:t>
      </w:r>
    </w:p>
    <w:p w:rsidR="00955C93" w:rsidRDefault="00955C93" w:rsidP="00955C93">
      <w:pPr>
        <w:pStyle w:val="2"/>
      </w:pPr>
      <w:r>
        <w:rPr>
          <w:rFonts w:hint="eastAsia"/>
        </w:rPr>
        <w:t>安全验证</w:t>
      </w:r>
    </w:p>
    <w:p w:rsidR="00955C93" w:rsidRDefault="00D15A40" w:rsidP="00955C93">
      <w:r>
        <w:object w:dxaOrig="11517" w:dyaOrig="6730">
          <v:shape id="_x0000_i1034" type="#_x0000_t75" style="width:415.15pt;height:242.75pt" o:ole="">
            <v:imagedata r:id="rId13" o:title=""/>
          </v:shape>
          <o:OLEObject Type="Embed" ProgID="Visio.Drawing.11" ShapeID="_x0000_i1034" DrawAspect="Content" ObjectID="_1519907241" r:id="rId42"/>
        </w:object>
      </w:r>
    </w:p>
    <w:p w:rsidR="00BE18BE" w:rsidRDefault="00BE18BE" w:rsidP="00955C93">
      <w:r>
        <w:rPr>
          <w:rFonts w:hint="eastAsia"/>
        </w:rPr>
        <w:t>在前面我们已经讲过，</w:t>
      </w:r>
      <w:r w:rsidR="00E35F2A">
        <w:rPr>
          <w:rFonts w:hint="eastAsia"/>
        </w:rPr>
        <w:t>腾讯的微信服务器会把</w:t>
      </w:r>
      <w:r w:rsidR="00B171EB">
        <w:rPr>
          <w:rFonts w:hint="eastAsia"/>
        </w:rPr>
        <w:t>消息转发给我们自己的应用服务器，而转发过来的消息总的可以分为两类：</w:t>
      </w:r>
    </w:p>
    <w:p w:rsidR="00B171EB" w:rsidRDefault="00D859CA" w:rsidP="00D859C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验证消息</w:t>
      </w:r>
      <w:r w:rsidR="000D0F4A">
        <w:rPr>
          <w:rFonts w:hint="eastAsia"/>
        </w:rPr>
        <w:t>（发给接口</w:t>
      </w:r>
      <w:r w:rsidR="000D0F4A">
        <w:rPr>
          <w:rFonts w:hint="eastAsia"/>
        </w:rPr>
        <w:t>URL</w:t>
      </w:r>
      <w:r w:rsidR="000D0F4A">
        <w:rPr>
          <w:rFonts w:hint="eastAsia"/>
        </w:rPr>
        <w:t>的</w:t>
      </w:r>
      <w:r w:rsidR="000D0F4A">
        <w:rPr>
          <w:rFonts w:hint="eastAsia"/>
        </w:rPr>
        <w:t>Get</w:t>
      </w:r>
      <w:r w:rsidR="000D0F4A">
        <w:rPr>
          <w:rFonts w:hint="eastAsia"/>
        </w:rPr>
        <w:t>方法）</w:t>
      </w:r>
    </w:p>
    <w:p w:rsidR="00D859CA" w:rsidRDefault="00D859CA" w:rsidP="00D859C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应用消息</w:t>
      </w:r>
      <w:r w:rsidR="003F5B40">
        <w:rPr>
          <w:rFonts w:hint="eastAsia"/>
        </w:rPr>
        <w:t>（发给接口</w:t>
      </w:r>
      <w:r w:rsidR="003F5B40">
        <w:rPr>
          <w:rFonts w:hint="eastAsia"/>
        </w:rPr>
        <w:t>URL</w:t>
      </w:r>
      <w:r w:rsidR="003F5B40">
        <w:rPr>
          <w:rFonts w:hint="eastAsia"/>
        </w:rPr>
        <w:t>的</w:t>
      </w:r>
      <w:r w:rsidR="003F5B40">
        <w:rPr>
          <w:rFonts w:hint="eastAsia"/>
        </w:rPr>
        <w:t>Post</w:t>
      </w:r>
      <w:r w:rsidR="003F5B40">
        <w:rPr>
          <w:rFonts w:hint="eastAsia"/>
        </w:rPr>
        <w:t>方法）</w:t>
      </w:r>
    </w:p>
    <w:p w:rsidR="00D859CA" w:rsidRDefault="0025557D" w:rsidP="00D859CA">
      <w:r>
        <w:rPr>
          <w:rFonts w:hint="eastAsia"/>
        </w:rPr>
        <w:t>而</w:t>
      </w:r>
      <w:r w:rsidR="001921AD">
        <w:rPr>
          <w:rFonts w:hint="eastAsia"/>
        </w:rPr>
        <w:t>MessageProcessor</w:t>
      </w:r>
      <w:r w:rsidR="001921AD">
        <w:rPr>
          <w:rFonts w:hint="eastAsia"/>
        </w:rPr>
        <w:t>的</w:t>
      </w:r>
      <w:r w:rsidR="00063963">
        <w:rPr>
          <w:rFonts w:hint="eastAsia"/>
        </w:rPr>
        <w:t>receiveGetMessage</w:t>
      </w:r>
      <w:r w:rsidR="00063963">
        <w:rPr>
          <w:rFonts w:hint="eastAsia"/>
        </w:rPr>
        <w:t>就是用来处理微信服务器的</w:t>
      </w:r>
      <w:r w:rsidR="00063963">
        <w:rPr>
          <w:rFonts w:hint="eastAsia"/>
        </w:rPr>
        <w:t>get</w:t>
      </w:r>
      <w:r w:rsidR="00063963">
        <w:rPr>
          <w:rFonts w:hint="eastAsia"/>
        </w:rPr>
        <w:t>请求，因此也是用来处理</w:t>
      </w:r>
      <w:r w:rsidR="00B6461E">
        <w:rPr>
          <w:rFonts w:hint="eastAsia"/>
        </w:rPr>
        <w:t>安全验证请求的</w:t>
      </w:r>
      <w:r w:rsidR="00B746EF">
        <w:rPr>
          <w:rFonts w:hint="eastAsia"/>
        </w:rPr>
        <w:t>，</w:t>
      </w:r>
      <w:r w:rsidR="00B746EF">
        <w:rPr>
          <w:rFonts w:hint="eastAsia"/>
        </w:rPr>
        <w:t>receiveGetMessage</w:t>
      </w:r>
      <w:r w:rsidR="00B746EF">
        <w:rPr>
          <w:rFonts w:hint="eastAsia"/>
        </w:rPr>
        <w:t>的代码如下：</w:t>
      </w:r>
    </w:p>
    <w:p w:rsidR="00B746EF" w:rsidRDefault="00C8354D" w:rsidP="00D859CA">
      <w:r w:rsidRPr="00C8354D">
        <w:rPr>
          <w:noProof/>
        </w:rPr>
        <w:lastRenderedPageBreak/>
        <w:drawing>
          <wp:inline distT="0" distB="0" distL="0" distR="0">
            <wp:extent cx="5274310" cy="4448438"/>
            <wp:effectExtent l="19050" t="0" r="2540" b="0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48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5E1" w:rsidRDefault="00E505E1" w:rsidP="00D859CA">
      <w:r>
        <w:rPr>
          <w:rFonts w:hint="eastAsia"/>
        </w:rPr>
        <w:t>代码并不复杂，有以下关键点</w:t>
      </w:r>
    </w:p>
    <w:p w:rsidR="005610A6" w:rsidRDefault="005610A6" w:rsidP="005610A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接收微信服务器传过来的参数集合</w:t>
      </w:r>
    </w:p>
    <w:p w:rsidR="005610A6" w:rsidRDefault="005610A6" w:rsidP="005610A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组合公共号中预留的</w:t>
      </w:r>
      <w:r w:rsidR="00143CC2">
        <w:rPr>
          <w:rFonts w:hint="eastAsia"/>
        </w:rPr>
        <w:t>Token</w:t>
      </w:r>
      <w:r w:rsidR="00143CC2">
        <w:rPr>
          <w:rFonts w:hint="eastAsia"/>
        </w:rPr>
        <w:t>和参数</w:t>
      </w:r>
      <w:r w:rsidR="00143CC2">
        <w:rPr>
          <w:rFonts w:hint="eastAsia"/>
        </w:rPr>
        <w:t>timestamp</w:t>
      </w:r>
      <w:r w:rsidR="00143CC2">
        <w:rPr>
          <w:rFonts w:hint="eastAsia"/>
        </w:rPr>
        <w:t>、</w:t>
      </w:r>
      <w:r w:rsidR="00143CC2">
        <w:rPr>
          <w:rFonts w:hint="eastAsia"/>
        </w:rPr>
        <w:t>noce</w:t>
      </w:r>
      <w:r w:rsidR="00143CC2">
        <w:rPr>
          <w:rFonts w:hint="eastAsia"/>
        </w:rPr>
        <w:t>进行</w:t>
      </w:r>
      <w:r w:rsidR="008411EF">
        <w:rPr>
          <w:rFonts w:hint="eastAsia"/>
        </w:rPr>
        <w:t>SHA1</w:t>
      </w:r>
      <w:r w:rsidR="008411EF">
        <w:rPr>
          <w:rFonts w:hint="eastAsia"/>
        </w:rPr>
        <w:t>计算，如果得出的结果恰好等于</w:t>
      </w:r>
      <w:r w:rsidR="000B50F9">
        <w:rPr>
          <w:rFonts w:hint="eastAsia"/>
        </w:rPr>
        <w:t>Token</w:t>
      </w:r>
      <w:r w:rsidR="000B50F9">
        <w:rPr>
          <w:rFonts w:hint="eastAsia"/>
        </w:rPr>
        <w:t>签名，则</w:t>
      </w:r>
      <w:r w:rsidR="009F0380">
        <w:rPr>
          <w:rFonts w:hint="eastAsia"/>
        </w:rPr>
        <w:t>返回参数</w:t>
      </w:r>
      <w:r w:rsidR="009F0380">
        <w:rPr>
          <w:rFonts w:hint="eastAsia"/>
        </w:rPr>
        <w:t>echostr</w:t>
      </w:r>
      <w:r w:rsidR="009F0380">
        <w:rPr>
          <w:rFonts w:hint="eastAsia"/>
        </w:rPr>
        <w:t>通知微信服务器</w:t>
      </w:r>
      <w:r w:rsidR="000B50F9">
        <w:rPr>
          <w:rFonts w:hint="eastAsia"/>
        </w:rPr>
        <w:t>验证通过，</w:t>
      </w:r>
      <w:r w:rsidR="009F0380">
        <w:rPr>
          <w:rFonts w:hint="eastAsia"/>
        </w:rPr>
        <w:t>否则返回其他任意内容（</w:t>
      </w:r>
      <w:r w:rsidR="00662934">
        <w:rPr>
          <w:rFonts w:hint="eastAsia"/>
        </w:rPr>
        <w:t>我返回</w:t>
      </w:r>
      <w:r w:rsidR="009F0380">
        <w:rPr>
          <w:rFonts w:hint="eastAsia"/>
        </w:rPr>
        <w:t>了“</w:t>
      </w:r>
      <w:r w:rsidR="00A92D32">
        <w:rPr>
          <w:rFonts w:hint="eastAsia"/>
        </w:rPr>
        <w:t>access deny</w:t>
      </w:r>
      <w:r w:rsidR="009F0380">
        <w:rPr>
          <w:rFonts w:hint="eastAsia"/>
        </w:rPr>
        <w:t>”）</w:t>
      </w:r>
      <w:r w:rsidR="000B7CE7">
        <w:rPr>
          <w:rFonts w:hint="eastAsia"/>
        </w:rPr>
        <w:t>表示验证不通过。</w:t>
      </w:r>
    </w:p>
    <w:p w:rsidR="00E505E1" w:rsidRPr="005610A6" w:rsidRDefault="003658AE" w:rsidP="003658AE">
      <w:pPr>
        <w:pStyle w:val="2"/>
      </w:pPr>
      <w:r>
        <w:t>应用消息转发</w:t>
      </w:r>
    </w:p>
    <w:p w:rsidR="00CE3F9C" w:rsidRDefault="00DC3457" w:rsidP="00D5301B">
      <w:r>
        <w:t>在上面我们已经提到</w:t>
      </w:r>
      <w:r>
        <w:rPr>
          <w:rFonts w:hint="eastAsia"/>
        </w:rPr>
        <w:t>，</w:t>
      </w:r>
      <w:r>
        <w:t>在</w:t>
      </w:r>
      <w:r w:rsidR="00921BA9">
        <w:rPr>
          <w:rFonts w:hint="eastAsia"/>
        </w:rPr>
        <w:t>MessageReceiver</w:t>
      </w:r>
      <w:r w:rsidR="00921BA9">
        <w:rPr>
          <w:rFonts w:hint="eastAsia"/>
        </w:rPr>
        <w:t>中我们提供了两个方法：</w:t>
      </w:r>
      <w:r w:rsidR="00921BA9">
        <w:rPr>
          <w:rFonts w:hint="eastAsia"/>
        </w:rPr>
        <w:t>receiveGetMessage</w:t>
      </w:r>
      <w:r w:rsidR="00921BA9">
        <w:rPr>
          <w:rFonts w:hint="eastAsia"/>
        </w:rPr>
        <w:t>和</w:t>
      </w:r>
      <w:r w:rsidR="00921BA9">
        <w:rPr>
          <w:rFonts w:hint="eastAsia"/>
        </w:rPr>
        <w:t>receivePostMessage</w:t>
      </w:r>
      <w:r w:rsidR="00921BA9">
        <w:rPr>
          <w:rFonts w:hint="eastAsia"/>
        </w:rPr>
        <w:t>，顾名思义，</w:t>
      </w:r>
      <w:r w:rsidR="006B093E">
        <w:rPr>
          <w:rFonts w:hint="eastAsia"/>
        </w:rPr>
        <w:t>receiveGetMessage</w:t>
      </w:r>
      <w:r w:rsidR="006B093E">
        <w:rPr>
          <w:rFonts w:hint="eastAsia"/>
        </w:rPr>
        <w:t>用来接收微信服务器转发过来的</w:t>
      </w:r>
      <w:r w:rsidR="006B093E">
        <w:rPr>
          <w:rFonts w:hint="eastAsia"/>
        </w:rPr>
        <w:t>get</w:t>
      </w:r>
      <w:r w:rsidR="006B093E">
        <w:rPr>
          <w:rFonts w:hint="eastAsia"/>
        </w:rPr>
        <w:t>请求（安全验证），而方法</w:t>
      </w:r>
      <w:r w:rsidR="006B093E">
        <w:rPr>
          <w:rFonts w:hint="eastAsia"/>
        </w:rPr>
        <w:t>receivePostMessage</w:t>
      </w:r>
      <w:r w:rsidR="006B093E">
        <w:rPr>
          <w:rFonts w:hint="eastAsia"/>
        </w:rPr>
        <w:t>用来接收微信服务器转发过来的</w:t>
      </w:r>
      <w:r w:rsidR="006B093E">
        <w:rPr>
          <w:rFonts w:hint="eastAsia"/>
        </w:rPr>
        <w:t>post</w:t>
      </w:r>
      <w:r w:rsidR="006B093E">
        <w:rPr>
          <w:rFonts w:hint="eastAsia"/>
        </w:rPr>
        <w:t>请求</w:t>
      </w:r>
      <w:r w:rsidR="0016489A">
        <w:rPr>
          <w:rFonts w:hint="eastAsia"/>
        </w:rPr>
        <w:t>，而</w:t>
      </w:r>
      <w:r w:rsidR="0016489A">
        <w:rPr>
          <w:rFonts w:hint="eastAsia"/>
        </w:rPr>
        <w:t>post</w:t>
      </w:r>
      <w:r w:rsidR="0016489A">
        <w:rPr>
          <w:rFonts w:hint="eastAsia"/>
        </w:rPr>
        <w:t>请求的内容就是具体的应用消息，而应用消息分为下面几大类：</w:t>
      </w:r>
    </w:p>
    <w:p w:rsidR="0016489A" w:rsidRDefault="008D66B9" w:rsidP="008D66B9">
      <w:pPr>
        <w:pStyle w:val="a5"/>
        <w:numPr>
          <w:ilvl w:val="0"/>
          <w:numId w:val="15"/>
        </w:numPr>
        <w:ind w:firstLineChars="0"/>
      </w:pPr>
      <w:r>
        <w:t>文本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图片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语音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视频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小视频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地理位置消息</w:t>
      </w:r>
    </w:p>
    <w:p w:rsidR="008D66B9" w:rsidRDefault="008D66B9" w:rsidP="008D66B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链接消息</w:t>
      </w:r>
    </w:p>
    <w:p w:rsidR="008D66B9" w:rsidRDefault="00AC5F45" w:rsidP="008D66B9">
      <w:r>
        <w:rPr>
          <w:rFonts w:hint="eastAsia"/>
        </w:rPr>
        <w:t>更加详细的内容，大家可以阅读微信的官方开发者文档</w:t>
      </w:r>
    </w:p>
    <w:p w:rsidR="00AC5F45" w:rsidRDefault="00267590" w:rsidP="008D66B9">
      <w:hyperlink r:id="rId44" w:history="1">
        <w:r w:rsidR="00AC5F45" w:rsidRPr="008B76FC">
          <w:rPr>
            <w:rStyle w:val="a7"/>
          </w:rPr>
          <w:t>http://mp.weixin.qq.com/wiki/17/f298879f8fb29ab98b2f2971d42552fd.html</w:t>
        </w:r>
      </w:hyperlink>
    </w:p>
    <w:p w:rsidR="00AC5F45" w:rsidRDefault="00B37A62" w:rsidP="008D66B9">
      <w:r>
        <w:rPr>
          <w:rFonts w:hint="eastAsia"/>
        </w:rPr>
        <w:lastRenderedPageBreak/>
        <w:t>下面为函数</w:t>
      </w:r>
      <w:r>
        <w:rPr>
          <w:rFonts w:hint="eastAsia"/>
        </w:rPr>
        <w:t>receivePostMessage</w:t>
      </w:r>
      <w:r>
        <w:rPr>
          <w:rFonts w:hint="eastAsia"/>
        </w:rPr>
        <w:t>的具体代码及标注：</w:t>
      </w:r>
    </w:p>
    <w:p w:rsidR="00B37A62" w:rsidRDefault="00B37A62" w:rsidP="008D66B9">
      <w:r>
        <w:rPr>
          <w:noProof/>
        </w:rPr>
        <w:drawing>
          <wp:inline distT="0" distB="0" distL="0" distR="0">
            <wp:extent cx="5274310" cy="3212794"/>
            <wp:effectExtent l="19050" t="0" r="2540" b="0"/>
            <wp:docPr id="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2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A62" w:rsidRDefault="00B17936" w:rsidP="008D66B9">
      <w:r>
        <w:rPr>
          <w:rFonts w:hint="eastAsia"/>
        </w:rPr>
        <w:t>我把上面的代码根据功能分为</w:t>
      </w:r>
      <w:r>
        <w:rPr>
          <w:rFonts w:hint="eastAsia"/>
        </w:rPr>
        <w:t>4</w:t>
      </w:r>
      <w:r>
        <w:rPr>
          <w:rFonts w:hint="eastAsia"/>
        </w:rPr>
        <w:t>段：</w:t>
      </w:r>
    </w:p>
    <w:p w:rsidR="00B17936" w:rsidRDefault="00B17936" w:rsidP="00B17936">
      <w:pPr>
        <w:pStyle w:val="a5"/>
        <w:numPr>
          <w:ilvl w:val="0"/>
          <w:numId w:val="16"/>
        </w:numPr>
        <w:ind w:firstLineChars="0"/>
      </w:pPr>
      <w:r>
        <w:t>读取原始消息</w:t>
      </w:r>
    </w:p>
    <w:p w:rsidR="00B17936" w:rsidRDefault="00B17936" w:rsidP="00B1793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解析消息</w:t>
      </w:r>
    </w:p>
    <w:p w:rsidR="00B17936" w:rsidRDefault="00B17936" w:rsidP="00B1793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获取消息处理结果</w:t>
      </w:r>
    </w:p>
    <w:p w:rsidR="00B17936" w:rsidRDefault="00B17936" w:rsidP="00B1793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返回处理结果给微信服务器</w:t>
      </w:r>
    </w:p>
    <w:p w:rsidR="00A54345" w:rsidRDefault="00AE1F50" w:rsidP="00FB2D17">
      <w:r>
        <w:rPr>
          <w:rFonts w:hint="eastAsia"/>
        </w:rPr>
        <w:t>其中“读取原始消息”和“返回处理结果给微信服务器”</w:t>
      </w:r>
      <w:r w:rsidR="001732F1">
        <w:rPr>
          <w:rFonts w:hint="eastAsia"/>
        </w:rPr>
        <w:t>都是一些通用代码，自没</w:t>
      </w:r>
      <w:r>
        <w:rPr>
          <w:rFonts w:hint="eastAsia"/>
        </w:rPr>
        <w:t>什么好讲的，</w:t>
      </w:r>
      <w:r w:rsidR="00E53C74">
        <w:rPr>
          <w:rFonts w:hint="eastAsia"/>
        </w:rPr>
        <w:t>下面的讲解主要针对“解析消息”和“获取消息处理结果”</w:t>
      </w:r>
      <w:r w:rsidR="004B19E4">
        <w:rPr>
          <w:rFonts w:hint="eastAsia"/>
        </w:rPr>
        <w:t>。</w:t>
      </w:r>
    </w:p>
    <w:p w:rsidR="00A54345" w:rsidRPr="00A54345" w:rsidRDefault="00A54345" w:rsidP="00A54345"/>
    <w:p w:rsidR="004B19E4" w:rsidRDefault="001A6071" w:rsidP="004B19E4">
      <w:pPr>
        <w:pStyle w:val="3"/>
      </w:pPr>
      <w:r>
        <w:rPr>
          <w:rFonts w:hint="eastAsia"/>
        </w:rPr>
        <w:t>解析</w:t>
      </w:r>
      <w:r w:rsidR="00A54345">
        <w:rPr>
          <w:rFonts w:hint="eastAsia"/>
        </w:rPr>
        <w:t>消息</w:t>
      </w:r>
    </w:p>
    <w:p w:rsidR="008E146A" w:rsidRDefault="006314FA" w:rsidP="004B19E4">
      <w:r>
        <w:rPr>
          <w:rFonts w:hint="eastAsia"/>
        </w:rPr>
        <w:t>上面我们已经讲过</w:t>
      </w:r>
      <w:r>
        <w:rPr>
          <w:rFonts w:hint="eastAsia"/>
        </w:rPr>
        <w:t>receivePostMessage</w:t>
      </w:r>
      <w:r>
        <w:rPr>
          <w:rFonts w:hint="eastAsia"/>
        </w:rPr>
        <w:t>函数的目的就是接收微信服务器发送过来的应用消息，而微信服务器服务器发送的消息内容为</w:t>
      </w:r>
      <w:r>
        <w:rPr>
          <w:rFonts w:hint="eastAsia"/>
        </w:rPr>
        <w:t>xml</w:t>
      </w:r>
      <w:r>
        <w:rPr>
          <w:rFonts w:hint="eastAsia"/>
        </w:rPr>
        <w:t>格式</w:t>
      </w:r>
      <w:r w:rsidR="00A42FED">
        <w:rPr>
          <w:rFonts w:hint="eastAsia"/>
        </w:rPr>
        <w:t>，下面是</w:t>
      </w:r>
      <w:r w:rsidR="008E146A">
        <w:rPr>
          <w:rFonts w:hint="eastAsia"/>
        </w:rPr>
        <w:t>具体的例子（来自官方开发者中心）：</w:t>
      </w:r>
    </w:p>
    <w:p w:rsidR="008A3362" w:rsidRDefault="009E4025" w:rsidP="004B19E4">
      <w:r>
        <w:rPr>
          <w:rFonts w:hint="eastAsia"/>
          <w:noProof/>
        </w:rPr>
        <w:lastRenderedPageBreak/>
        <w:drawing>
          <wp:inline distT="0" distB="0" distL="0" distR="0">
            <wp:extent cx="5274310" cy="3696797"/>
            <wp:effectExtent l="19050" t="0" r="2540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96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4025" w:rsidRDefault="00E65F29" w:rsidP="004B19E4">
      <w:r>
        <w:rPr>
          <w:rFonts w:hint="eastAsia"/>
          <w:noProof/>
        </w:rPr>
        <w:drawing>
          <wp:inline distT="0" distB="0" distL="0" distR="0">
            <wp:extent cx="5274310" cy="4168754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68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29" w:rsidRDefault="00E65F29" w:rsidP="004B19E4">
      <w:r>
        <w:rPr>
          <w:rFonts w:hint="eastAsia"/>
        </w:rPr>
        <w:t>当</w:t>
      </w:r>
      <w:r>
        <w:rPr>
          <w:rFonts w:hint="eastAsia"/>
        </w:rPr>
        <w:t>receivePostMessage</w:t>
      </w:r>
      <w:r>
        <w:rPr>
          <w:rFonts w:hint="eastAsia"/>
        </w:rPr>
        <w:t>函数收到消息后就可以要把消息转发给应用层做具体的处理，</w:t>
      </w:r>
      <w:r w:rsidR="00425F61">
        <w:rPr>
          <w:rFonts w:hint="eastAsia"/>
        </w:rPr>
        <w:t>而在转发的时候有两种方式“</w:t>
      </w:r>
    </w:p>
    <w:p w:rsidR="00425F61" w:rsidRDefault="00425F61" w:rsidP="00425F61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不做任何处理，把原始的</w:t>
      </w:r>
      <w:r>
        <w:rPr>
          <w:rFonts w:hint="eastAsia"/>
        </w:rPr>
        <w:t>xml</w:t>
      </w:r>
      <w:r>
        <w:rPr>
          <w:rFonts w:hint="eastAsia"/>
        </w:rPr>
        <w:t>内容直接给应用层，由应用层对</w:t>
      </w:r>
      <w:r>
        <w:rPr>
          <w:rFonts w:hint="eastAsia"/>
        </w:rPr>
        <w:t>xml</w:t>
      </w:r>
      <w:r>
        <w:rPr>
          <w:rFonts w:hint="eastAsia"/>
        </w:rPr>
        <w:t>的内容进行解析。</w:t>
      </w:r>
    </w:p>
    <w:p w:rsidR="00425F61" w:rsidRDefault="00425F61" w:rsidP="00425F61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在框架中把</w:t>
      </w:r>
      <w:r>
        <w:rPr>
          <w:rFonts w:hint="eastAsia"/>
        </w:rPr>
        <w:t>xml</w:t>
      </w:r>
      <w:r>
        <w:rPr>
          <w:rFonts w:hint="eastAsia"/>
        </w:rPr>
        <w:t>映射为消息对象，然后再把消息对象转发给应用层，这样应用层面对就不再是原始的</w:t>
      </w:r>
      <w:r>
        <w:rPr>
          <w:rFonts w:hint="eastAsia"/>
        </w:rPr>
        <w:t>xml</w:t>
      </w:r>
      <w:r>
        <w:rPr>
          <w:rFonts w:hint="eastAsia"/>
        </w:rPr>
        <w:t>，而是</w:t>
      </w:r>
      <w:r w:rsidR="00FB2D17">
        <w:rPr>
          <w:rFonts w:hint="eastAsia"/>
        </w:rPr>
        <w:t>一个具体</w:t>
      </w:r>
      <w:r>
        <w:rPr>
          <w:rFonts w:hint="eastAsia"/>
        </w:rPr>
        <w:t>应用消息对象。</w:t>
      </w:r>
    </w:p>
    <w:p w:rsidR="00A54345" w:rsidRDefault="00930B8A" w:rsidP="00930B8A">
      <w:r>
        <w:rPr>
          <w:rFonts w:hint="eastAsia"/>
        </w:rPr>
        <w:t>者两种方式中，显然后者更友好，也是框架应该发力的地方</w:t>
      </w:r>
      <w:r w:rsidR="007E5A88">
        <w:rPr>
          <w:rFonts w:hint="eastAsia"/>
        </w:rPr>
        <w:t>。</w:t>
      </w:r>
      <w:r w:rsidR="00A54345">
        <w:rPr>
          <w:rFonts w:hint="eastAsia"/>
        </w:rPr>
        <w:t>为了解析</w:t>
      </w:r>
      <w:r w:rsidR="00A54345">
        <w:rPr>
          <w:rFonts w:hint="eastAsia"/>
        </w:rPr>
        <w:t>xml</w:t>
      </w:r>
      <w:r w:rsidR="00A54345">
        <w:rPr>
          <w:rFonts w:hint="eastAsia"/>
        </w:rPr>
        <w:t>消息</w:t>
      </w:r>
      <w:r w:rsidR="007E5A88">
        <w:rPr>
          <w:rFonts w:hint="eastAsia"/>
        </w:rPr>
        <w:t>，</w:t>
      </w:r>
      <w:r w:rsidR="00A54345">
        <w:rPr>
          <w:rFonts w:hint="eastAsia"/>
        </w:rPr>
        <w:t>框架中定义了</w:t>
      </w:r>
      <w:r w:rsidR="007E5A88">
        <w:rPr>
          <w:rFonts w:hint="eastAsia"/>
        </w:rPr>
        <w:t>类</w:t>
      </w:r>
      <w:r w:rsidR="003C63A9">
        <w:rPr>
          <w:rFonts w:hint="eastAsia"/>
        </w:rPr>
        <w:t>ReceiveEntity</w:t>
      </w:r>
      <w:r w:rsidR="003C63A9">
        <w:rPr>
          <w:rFonts w:hint="eastAsia"/>
        </w:rPr>
        <w:t>，下面是该类的一个片段：</w:t>
      </w:r>
    </w:p>
    <w:p w:rsidR="003C63A9" w:rsidRDefault="003C63A9" w:rsidP="00930B8A">
      <w:r>
        <w:rPr>
          <w:rFonts w:hint="eastAsia"/>
          <w:noProof/>
        </w:rPr>
        <w:drawing>
          <wp:inline distT="0" distB="0" distL="0" distR="0">
            <wp:extent cx="5274310" cy="4299564"/>
            <wp:effectExtent l="19050" t="0" r="2540" b="0"/>
            <wp:docPr id="1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9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3A9" w:rsidRDefault="003C63A9" w:rsidP="00930B8A">
      <w:r>
        <w:rPr>
          <w:rFonts w:hint="eastAsia"/>
        </w:rPr>
        <w:t>我们已经知道，微信服务器发送过来的消息有很多种，但在这里我们为每种消息都设计一个单独的类，而是设计一个大类</w:t>
      </w:r>
      <w:r>
        <w:rPr>
          <w:rFonts w:hint="eastAsia"/>
        </w:rPr>
        <w:t>ReceiveEntity</w:t>
      </w:r>
      <w:r>
        <w:rPr>
          <w:rFonts w:hint="eastAsia"/>
        </w:rPr>
        <w:t>，通过</w:t>
      </w:r>
      <w:r>
        <w:rPr>
          <w:rFonts w:hint="eastAsia"/>
        </w:rPr>
        <w:t>MsgType</w:t>
      </w:r>
      <w:r>
        <w:rPr>
          <w:rFonts w:hint="eastAsia"/>
        </w:rPr>
        <w:t>来描述消息类型。当然我得承认不是因为这种设计好，而只是因为我当时偷懒了：）</w:t>
      </w:r>
    </w:p>
    <w:p w:rsidR="003C63A9" w:rsidRDefault="008B64F8" w:rsidP="00930B8A">
      <w:r>
        <w:rPr>
          <w:rFonts w:hint="eastAsia"/>
        </w:rPr>
        <w:t>而</w:t>
      </w:r>
      <w:r>
        <w:rPr>
          <w:rFonts w:hint="eastAsia"/>
        </w:rPr>
        <w:t>DomainUtility</w:t>
      </w:r>
      <w:r>
        <w:rPr>
          <w:rFonts w:hint="eastAsia"/>
        </w:rPr>
        <w:t>的函数</w:t>
      </w:r>
      <w:r>
        <w:rPr>
          <w:rFonts w:hint="eastAsia"/>
        </w:rPr>
        <w:t>getReceiveEntity</w:t>
      </w:r>
      <w:r>
        <w:rPr>
          <w:rFonts w:hint="eastAsia"/>
        </w:rPr>
        <w:t>就是负责把</w:t>
      </w:r>
      <w:r>
        <w:rPr>
          <w:rFonts w:hint="eastAsia"/>
        </w:rPr>
        <w:t>xml</w:t>
      </w:r>
      <w:r>
        <w:rPr>
          <w:rFonts w:hint="eastAsia"/>
        </w:rPr>
        <w:t>消息解析为</w:t>
      </w:r>
      <w:r>
        <w:rPr>
          <w:rFonts w:hint="eastAsia"/>
        </w:rPr>
        <w:t>ReceiveEntity</w:t>
      </w:r>
      <w:r>
        <w:rPr>
          <w:rFonts w:hint="eastAsia"/>
        </w:rPr>
        <w:t>对象。</w:t>
      </w:r>
    </w:p>
    <w:p w:rsidR="00A5175E" w:rsidRDefault="00A5175E" w:rsidP="00930B8A"/>
    <w:p w:rsidR="008B64F8" w:rsidRDefault="001A6071" w:rsidP="00930B8A">
      <w:r>
        <w:rPr>
          <w:rFonts w:hint="eastAsia"/>
          <w:noProof/>
        </w:rPr>
        <w:lastRenderedPageBreak/>
        <w:drawing>
          <wp:inline distT="0" distB="0" distL="0" distR="0">
            <wp:extent cx="5274310" cy="3763780"/>
            <wp:effectExtent l="19050" t="0" r="2540" b="0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3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29" w:rsidRDefault="00A5175E" w:rsidP="00A5175E">
      <w:pPr>
        <w:pStyle w:val="2"/>
      </w:pPr>
      <w:r>
        <w:rPr>
          <w:rFonts w:hint="eastAsia"/>
        </w:rPr>
        <w:t>获取应用层的处理结果</w:t>
      </w:r>
    </w:p>
    <w:p w:rsidR="008A3362" w:rsidRDefault="009617CA" w:rsidP="004B19E4">
      <w:r>
        <w:rPr>
          <w:rFonts w:hint="eastAsia"/>
        </w:rPr>
        <w:t>在上一步中，框架已经得到了一个具体的</w:t>
      </w:r>
      <w:r>
        <w:rPr>
          <w:rFonts w:hint="eastAsia"/>
        </w:rPr>
        <w:t>ReceiveEntity</w:t>
      </w:r>
      <w:r>
        <w:rPr>
          <w:rFonts w:hint="eastAsia"/>
        </w:rPr>
        <w:t>对象，接下来要做的是把具体的消息转给应用层去处理，但这里有几个问题要思考：</w:t>
      </w:r>
    </w:p>
    <w:p w:rsidR="009617CA" w:rsidRDefault="00E00067" w:rsidP="009617CA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因为这里我们要设计的是一个框架，引用层会依赖框架，当框架不应该知道具体的应用逻辑。</w:t>
      </w:r>
    </w:p>
    <w:p w:rsidR="00E00067" w:rsidRDefault="00E00067" w:rsidP="009617CA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对应用层来说，其并不关心消息的附加内容，它思维的方式可能只是“哎呀，我收到了一张图片，一段文字</w:t>
      </w:r>
      <w:r>
        <w:t>…</w:t>
      </w:r>
      <w:r>
        <w:rPr>
          <w:rFonts w:hint="eastAsia"/>
        </w:rPr>
        <w:t>”</w:t>
      </w:r>
    </w:p>
    <w:p w:rsidR="00E00067" w:rsidRDefault="00E00067" w:rsidP="009617CA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应用层对消息进行处理后，</w:t>
      </w:r>
      <w:r w:rsidR="000B2DC4">
        <w:rPr>
          <w:rFonts w:hint="eastAsia"/>
        </w:rPr>
        <w:t>可能返回一段文字给客户端，也可能返回一段音乐给客户端，但具体的消息内容，框架不关心。</w:t>
      </w:r>
    </w:p>
    <w:p w:rsidR="000B2DC4" w:rsidRDefault="000B2DC4" w:rsidP="000B2DC4">
      <w:r>
        <w:rPr>
          <w:rFonts w:hint="eastAsia"/>
        </w:rPr>
        <w:t>按照这个思路，</w:t>
      </w:r>
      <w:r w:rsidR="001C1ABD">
        <w:rPr>
          <w:rFonts w:hint="eastAsia"/>
        </w:rPr>
        <w:t>框架设计了接口</w:t>
      </w:r>
      <w:r w:rsidR="001C1ABD">
        <w:rPr>
          <w:rFonts w:hint="eastAsia"/>
        </w:rPr>
        <w:t>MessageProcessor</w:t>
      </w:r>
    </w:p>
    <w:p w:rsidR="001C1ABD" w:rsidRDefault="009A660D" w:rsidP="000B2DC4">
      <w:r>
        <w:rPr>
          <w:rFonts w:hint="eastAsia"/>
          <w:noProof/>
        </w:rPr>
        <w:drawing>
          <wp:inline distT="0" distB="0" distL="0" distR="0">
            <wp:extent cx="4724400" cy="1036320"/>
            <wp:effectExtent l="19050" t="0" r="0" b="0"/>
            <wp:docPr id="2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1036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660D" w:rsidRDefault="009A660D" w:rsidP="000B2DC4">
      <w:r>
        <w:rPr>
          <w:rFonts w:hint="eastAsia"/>
        </w:rPr>
        <w:t>该接口会在应用层被动态的注入到</w:t>
      </w:r>
      <w:r>
        <w:rPr>
          <w:rFonts w:hint="eastAsia"/>
        </w:rPr>
        <w:t>MessageReciver</w:t>
      </w:r>
      <w:r>
        <w:rPr>
          <w:rFonts w:hint="eastAsia"/>
        </w:rPr>
        <w:t>中，而在</w:t>
      </w:r>
      <w:r>
        <w:rPr>
          <w:rFonts w:hint="eastAsia"/>
        </w:rPr>
        <w:t>MessageReciver</w:t>
      </w:r>
      <w:r w:rsidR="007144B8">
        <w:rPr>
          <w:rFonts w:hint="eastAsia"/>
        </w:rPr>
        <w:t>得到</w:t>
      </w:r>
      <w:r>
        <w:rPr>
          <w:rFonts w:hint="eastAsia"/>
        </w:rPr>
        <w:t>ReceiveEntity</w:t>
      </w:r>
      <w:r>
        <w:rPr>
          <w:rFonts w:hint="eastAsia"/>
        </w:rPr>
        <w:t>对象后，也不会直接把对象转给应用层，而是把</w:t>
      </w:r>
      <w:r>
        <w:rPr>
          <w:rFonts w:hint="eastAsia"/>
        </w:rPr>
        <w:t>ReceiveEntity</w:t>
      </w:r>
      <w:r w:rsidR="00FB0CA6">
        <w:rPr>
          <w:rFonts w:hint="eastAsia"/>
        </w:rPr>
        <w:t>中</w:t>
      </w:r>
      <w:r>
        <w:rPr>
          <w:rFonts w:hint="eastAsia"/>
        </w:rPr>
        <w:t>的文字、图像</w:t>
      </w:r>
      <w:r w:rsidR="00FB0CA6">
        <w:rPr>
          <w:rFonts w:hint="eastAsia"/>
        </w:rPr>
        <w:t>、事件读</w:t>
      </w:r>
      <w:r>
        <w:rPr>
          <w:rFonts w:hint="eastAsia"/>
        </w:rPr>
        <w:t>出来后，通过</w:t>
      </w:r>
      <w:r>
        <w:rPr>
          <w:rFonts w:hint="eastAsia"/>
        </w:rPr>
        <w:t>processText</w:t>
      </w:r>
      <w:r>
        <w:rPr>
          <w:rFonts w:hint="eastAsia"/>
        </w:rPr>
        <w:t>，</w:t>
      </w:r>
      <w:r>
        <w:rPr>
          <w:rFonts w:hint="eastAsia"/>
        </w:rPr>
        <w:t>ProcessImage</w:t>
      </w:r>
      <w:r>
        <w:rPr>
          <w:rFonts w:hint="eastAsia"/>
        </w:rPr>
        <w:t>、</w:t>
      </w:r>
      <w:r>
        <w:rPr>
          <w:rFonts w:hint="eastAsia"/>
        </w:rPr>
        <w:t>processEvent</w:t>
      </w:r>
      <w:r>
        <w:rPr>
          <w:rFonts w:hint="eastAsia"/>
        </w:rPr>
        <w:t>直接传递给应用层，如下</w:t>
      </w:r>
    </w:p>
    <w:p w:rsidR="00C90B4C" w:rsidRDefault="00FB0CA6" w:rsidP="000B2DC4">
      <w:r>
        <w:rPr>
          <w:rFonts w:hint="eastAsia"/>
          <w:noProof/>
        </w:rPr>
        <w:lastRenderedPageBreak/>
        <w:drawing>
          <wp:inline distT="0" distB="0" distL="0" distR="0">
            <wp:extent cx="5274310" cy="1313838"/>
            <wp:effectExtent l="19050" t="0" r="2540" b="0"/>
            <wp:docPr id="2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3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CA6" w:rsidRDefault="00C90B4C" w:rsidP="000B2DC4">
      <w:r>
        <w:rPr>
          <w:rFonts w:hint="eastAsia"/>
        </w:rPr>
        <w:t>虽然应用层不接触到</w:t>
      </w:r>
      <w:r>
        <w:rPr>
          <w:rFonts w:hint="eastAsia"/>
        </w:rPr>
        <w:t>ReceiveEntity</w:t>
      </w:r>
      <w:r>
        <w:rPr>
          <w:rFonts w:hint="eastAsia"/>
        </w:rPr>
        <w:t>对象，但应用层却需要决断</w:t>
      </w:r>
      <w:r w:rsidR="00D162A2">
        <w:rPr>
          <w:rFonts w:hint="eastAsia"/>
        </w:rPr>
        <w:t>返回何种类型的消息给客户端</w:t>
      </w:r>
      <w:r w:rsidR="005D77B6">
        <w:rPr>
          <w:rFonts w:hint="eastAsia"/>
        </w:rPr>
        <w:t>，而再往下讲之前我们先了解一下，微信共支持那些类型的返回消息：</w:t>
      </w:r>
    </w:p>
    <w:p w:rsidR="005D77B6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文本消息</w:t>
      </w:r>
    </w:p>
    <w:p w:rsidR="00D14C42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图片消息</w:t>
      </w:r>
    </w:p>
    <w:p w:rsidR="00D14C42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语音消息</w:t>
      </w:r>
    </w:p>
    <w:p w:rsidR="00D14C42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视频消息</w:t>
      </w:r>
    </w:p>
    <w:p w:rsidR="00D14C42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音乐消息</w:t>
      </w:r>
    </w:p>
    <w:p w:rsidR="00D14C42" w:rsidRDefault="00D14C42" w:rsidP="00D62808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图文消息</w:t>
      </w:r>
    </w:p>
    <w:p w:rsidR="00D14C42" w:rsidRDefault="00900093" w:rsidP="00D14C42">
      <w:r>
        <w:rPr>
          <w:rFonts w:hint="eastAsia"/>
        </w:rPr>
        <w:t>下面</w:t>
      </w:r>
      <w:r w:rsidR="008D6752">
        <w:rPr>
          <w:rFonts w:hint="eastAsia"/>
        </w:rPr>
        <w:t>的例子展示了</w:t>
      </w:r>
      <w:r>
        <w:rPr>
          <w:rFonts w:hint="eastAsia"/>
        </w:rPr>
        <w:t>具体</w:t>
      </w:r>
      <w:r w:rsidR="003B5AA2">
        <w:rPr>
          <w:rFonts w:hint="eastAsia"/>
        </w:rPr>
        <w:t>的消息</w:t>
      </w:r>
      <w:r>
        <w:rPr>
          <w:rFonts w:hint="eastAsia"/>
        </w:rPr>
        <w:t>格式（来自微信官方）：</w:t>
      </w:r>
    </w:p>
    <w:p w:rsidR="00900093" w:rsidRDefault="008D6752" w:rsidP="00D14C42">
      <w:r>
        <w:rPr>
          <w:rFonts w:hint="eastAsia"/>
          <w:noProof/>
        </w:rPr>
        <w:drawing>
          <wp:inline distT="0" distB="0" distL="0" distR="0">
            <wp:extent cx="5274310" cy="3443214"/>
            <wp:effectExtent l="19050" t="0" r="2540" b="0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3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D" w:rsidRDefault="00B931CC" w:rsidP="00D14C42">
      <w:r>
        <w:rPr>
          <w:rFonts w:hint="eastAsia"/>
          <w:noProof/>
        </w:rPr>
        <w:lastRenderedPageBreak/>
        <w:drawing>
          <wp:inline distT="0" distB="0" distL="0" distR="0">
            <wp:extent cx="5274310" cy="5531885"/>
            <wp:effectExtent l="19050" t="0" r="2540" b="0"/>
            <wp:docPr id="3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31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31CC" w:rsidRDefault="00B931CC" w:rsidP="00D14C42">
      <w:r>
        <w:rPr>
          <w:rFonts w:hint="eastAsia"/>
        </w:rPr>
        <w:t>本着为应用服务的原则，框架定义了各种消息对象类提供给应用层使用</w:t>
      </w:r>
    </w:p>
    <w:p w:rsidR="00B931CC" w:rsidRDefault="007859C4" w:rsidP="00D14C42">
      <w:r>
        <w:rPr>
          <w:rFonts w:hint="eastAsia"/>
          <w:noProof/>
        </w:rPr>
        <w:drawing>
          <wp:inline distT="0" distB="0" distL="0" distR="0">
            <wp:extent cx="2353945" cy="1727200"/>
            <wp:effectExtent l="19050" t="0" r="8255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945" cy="172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9C4" w:rsidRDefault="007859C4" w:rsidP="00D14C42">
      <w:r>
        <w:rPr>
          <w:rFonts w:hint="eastAsia"/>
        </w:rPr>
        <w:t>所有的消息都继承自同一个父类</w:t>
      </w:r>
      <w:r>
        <w:rPr>
          <w:rFonts w:hint="eastAsia"/>
        </w:rPr>
        <w:t>ResponseMessage</w:t>
      </w:r>
      <w:r>
        <w:rPr>
          <w:rFonts w:hint="eastAsia"/>
        </w:rPr>
        <w:t>，这样框架层面只只知道返回的消息为</w:t>
      </w:r>
      <w:r>
        <w:rPr>
          <w:rFonts w:hint="eastAsia"/>
        </w:rPr>
        <w:t>ReponseMessage</w:t>
      </w:r>
      <w:r>
        <w:rPr>
          <w:rFonts w:hint="eastAsia"/>
        </w:rPr>
        <w:t>，</w:t>
      </w:r>
      <w:r w:rsidR="00AE6093">
        <w:rPr>
          <w:rFonts w:hint="eastAsia"/>
        </w:rPr>
        <w:t>而具体的消息类型由应用层来决定。</w:t>
      </w:r>
    </w:p>
    <w:p w:rsidR="00641B4B" w:rsidRPr="004B19E4" w:rsidRDefault="00641B4B" w:rsidP="00D14C42">
      <w:r>
        <w:rPr>
          <w:rFonts w:hint="eastAsia"/>
        </w:rPr>
        <w:t>在最后框架会把具体的消息对象转成</w:t>
      </w:r>
      <w:r>
        <w:rPr>
          <w:rFonts w:hint="eastAsia"/>
        </w:rPr>
        <w:t>xml</w:t>
      </w:r>
      <w:r>
        <w:rPr>
          <w:rFonts w:hint="eastAsia"/>
        </w:rPr>
        <w:t>内容交给微信服务器，微信服务器再转给客户端。</w:t>
      </w:r>
    </w:p>
    <w:p w:rsidR="00A92924" w:rsidRPr="00A92924" w:rsidRDefault="00A92924" w:rsidP="00A92924">
      <w:pPr>
        <w:pStyle w:val="1"/>
      </w:pPr>
      <w:r>
        <w:rPr>
          <w:rFonts w:hint="eastAsia"/>
        </w:rPr>
        <w:lastRenderedPageBreak/>
        <w:t>Seed app</w:t>
      </w:r>
    </w:p>
    <w:p w:rsidR="006D2ABF" w:rsidRDefault="00A242A7" w:rsidP="00E62408">
      <w:pPr>
        <w:rPr>
          <w:rFonts w:hint="eastAsia"/>
        </w:rPr>
      </w:pPr>
      <w:r>
        <w:rPr>
          <w:rFonts w:hint="eastAsia"/>
        </w:rPr>
        <w:t>从源代码中大家看到还有</w:t>
      </w:r>
      <w:r>
        <w:rPr>
          <w:rFonts w:hint="eastAsia"/>
        </w:rPr>
        <w:t>wechat-seed-app</w:t>
      </w:r>
      <w:r>
        <w:rPr>
          <w:rFonts w:hint="eastAsia"/>
        </w:rPr>
        <w:t>项目，</w:t>
      </w:r>
      <w:r w:rsidR="009E68F3">
        <w:rPr>
          <w:rFonts w:hint="eastAsia"/>
        </w:rPr>
        <w:t>该项目演示了使用框架进行具体的应用开发。而该项目还有一个初衷，帮助后来者不必再去大家开发框架，只要把</w:t>
      </w:r>
      <w:r w:rsidR="009E68F3">
        <w:rPr>
          <w:rFonts w:hint="eastAsia"/>
        </w:rPr>
        <w:t>see-app</w:t>
      </w:r>
      <w:r w:rsidR="009E68F3">
        <w:rPr>
          <w:rFonts w:hint="eastAsia"/>
        </w:rPr>
        <w:t>稍作修改就可以开始自己的应用，这也是我为什么把项目的名字起为</w:t>
      </w:r>
      <w:r w:rsidR="009E68F3">
        <w:rPr>
          <w:rFonts w:hint="eastAsia"/>
        </w:rPr>
        <w:t>seed</w:t>
      </w:r>
      <w:r w:rsidR="009E68F3">
        <w:rPr>
          <w:rFonts w:hint="eastAsia"/>
        </w:rPr>
        <w:t>（种子）</w:t>
      </w:r>
      <w:r w:rsidR="0094637C">
        <w:rPr>
          <w:rFonts w:hint="eastAsia"/>
        </w:rPr>
        <w:t>的原因。</w:t>
      </w:r>
    </w:p>
    <w:p w:rsidR="0094637C" w:rsidRDefault="0094637C" w:rsidP="00E62408">
      <w:pPr>
        <w:rPr>
          <w:rFonts w:hint="eastAsia"/>
        </w:rPr>
      </w:pPr>
    </w:p>
    <w:p w:rsidR="00EA0A84" w:rsidRDefault="004539B5" w:rsidP="00E62408">
      <w:pPr>
        <w:rPr>
          <w:rFonts w:hint="eastAsia"/>
        </w:rPr>
      </w:pPr>
      <w:r>
        <w:rPr>
          <w:rFonts w:hint="eastAsia"/>
        </w:rPr>
        <w:t>该项目是基于</w:t>
      </w:r>
      <w:r>
        <w:rPr>
          <w:rFonts w:hint="eastAsia"/>
        </w:rPr>
        <w:t>Spring MVC</w:t>
      </w:r>
      <w:r>
        <w:rPr>
          <w:rFonts w:hint="eastAsia"/>
        </w:rPr>
        <w:t>，因为本文定位的原因，就不再详细介绍具体与</w:t>
      </w:r>
      <w:r>
        <w:rPr>
          <w:rFonts w:hint="eastAsia"/>
        </w:rPr>
        <w:t>Spring MVC</w:t>
      </w:r>
      <w:r>
        <w:rPr>
          <w:rFonts w:hint="eastAsia"/>
        </w:rPr>
        <w:t>有关的内容，具体的技术大家可以自行</w:t>
      </w:r>
      <w:r>
        <w:rPr>
          <w:rFonts w:hint="eastAsia"/>
        </w:rPr>
        <w:t>googel</w:t>
      </w:r>
      <w:r>
        <w:rPr>
          <w:rFonts w:hint="eastAsia"/>
        </w:rPr>
        <w:t>一下。</w:t>
      </w:r>
      <w:r w:rsidR="00EA0A84">
        <w:rPr>
          <w:rFonts w:hint="eastAsia"/>
        </w:rPr>
        <w:t>这里只介绍具体与框架有关的内容。</w:t>
      </w:r>
    </w:p>
    <w:p w:rsidR="00114B4C" w:rsidRDefault="00E672C7" w:rsidP="00114B4C">
      <w:pPr>
        <w:pStyle w:val="2"/>
        <w:rPr>
          <w:rFonts w:hint="eastAsia"/>
        </w:rPr>
      </w:pPr>
      <w:r>
        <w:rPr>
          <w:rFonts w:hint="eastAsia"/>
        </w:rPr>
        <w:t>框架注入</w:t>
      </w:r>
    </w:p>
    <w:p w:rsidR="0025760C" w:rsidRDefault="0025760C" w:rsidP="0025760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883660" cy="4549140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660" cy="454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60C" w:rsidRDefault="00323E36" w:rsidP="0025760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295052"/>
            <wp:effectExtent l="19050" t="0" r="2540" b="0"/>
            <wp:docPr id="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3E36" w:rsidRDefault="00323E36" w:rsidP="0025760C">
      <w:pPr>
        <w:rPr>
          <w:rFonts w:hint="eastAsia"/>
        </w:rPr>
      </w:pPr>
      <w:r>
        <w:rPr>
          <w:rFonts w:hint="eastAsia"/>
        </w:rPr>
        <w:t>上图的红框中，建立了两个</w:t>
      </w:r>
      <w:r>
        <w:rPr>
          <w:rFonts w:hint="eastAsia"/>
        </w:rPr>
        <w:t>bean</w:t>
      </w:r>
      <w:r>
        <w:rPr>
          <w:rFonts w:hint="eastAsia"/>
        </w:rPr>
        <w:t>：</w:t>
      </w:r>
      <w:r>
        <w:rPr>
          <w:rFonts w:hint="eastAsia"/>
        </w:rPr>
        <w:t>MessageReceiver</w:t>
      </w:r>
      <w:r>
        <w:rPr>
          <w:rFonts w:hint="eastAsia"/>
        </w:rPr>
        <w:t>和</w:t>
      </w:r>
      <w:r>
        <w:rPr>
          <w:rFonts w:hint="eastAsia"/>
        </w:rPr>
        <w:t>WechatMessageProcessor</w:t>
      </w:r>
      <w:r>
        <w:rPr>
          <w:rFonts w:hint="eastAsia"/>
        </w:rPr>
        <w:t>，</w:t>
      </w:r>
      <w:r>
        <w:rPr>
          <w:rFonts w:hint="eastAsia"/>
        </w:rPr>
        <w:t>MessageReceiver</w:t>
      </w:r>
      <w:r>
        <w:rPr>
          <w:rFonts w:hint="eastAsia"/>
        </w:rPr>
        <w:t>在控制</w:t>
      </w:r>
      <w:r w:rsidR="00651F7E">
        <w:rPr>
          <w:rFonts w:hint="eastAsia"/>
        </w:rPr>
        <w:t>器</w:t>
      </w:r>
      <w:r>
        <w:rPr>
          <w:rFonts w:hint="eastAsia"/>
        </w:rPr>
        <w:t>层被用来处理</w:t>
      </w:r>
      <w:r w:rsidR="00EC5CDF">
        <w:rPr>
          <w:rFonts w:hint="eastAsia"/>
        </w:rPr>
        <w:t>微信服务器发送来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消息</w:t>
      </w:r>
      <w:r w:rsidR="00EC5CDF">
        <w:rPr>
          <w:rFonts w:hint="eastAsia"/>
        </w:rPr>
        <w:t>，如下：</w:t>
      </w:r>
    </w:p>
    <w:p w:rsidR="00EC5CDF" w:rsidRDefault="00CB067C" w:rsidP="0025760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573145" cy="5193030"/>
            <wp:effectExtent l="19050" t="0" r="825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145" cy="5193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067C" w:rsidRDefault="00651F7E" w:rsidP="0025760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900811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3AB0" w:rsidRDefault="001B3AB0" w:rsidP="0025760C">
      <w:pPr>
        <w:rPr>
          <w:rFonts w:hint="eastAsia"/>
        </w:rPr>
      </w:pPr>
      <w:r>
        <w:rPr>
          <w:rFonts w:hint="eastAsia"/>
        </w:rPr>
        <w:t>而</w:t>
      </w:r>
      <w:r>
        <w:rPr>
          <w:rFonts w:hint="eastAsia"/>
        </w:rPr>
        <w:t>WechatMessageProcessor</w:t>
      </w:r>
      <w:r>
        <w:rPr>
          <w:rFonts w:hint="eastAsia"/>
        </w:rPr>
        <w:t>直接继承自</w:t>
      </w:r>
      <w:r>
        <w:rPr>
          <w:rFonts w:hint="eastAsia"/>
        </w:rPr>
        <w:t>MessageProcessor</w:t>
      </w:r>
      <w:r>
        <w:rPr>
          <w:rFonts w:hint="eastAsia"/>
        </w:rPr>
        <w:t>，被实例化后作为应用层被注入到</w:t>
      </w:r>
      <w:r>
        <w:rPr>
          <w:rFonts w:hint="eastAsia"/>
        </w:rPr>
        <w:t>MessageReciever</w:t>
      </w:r>
      <w:r>
        <w:rPr>
          <w:rFonts w:hint="eastAsia"/>
        </w:rPr>
        <w:t>中。</w:t>
      </w:r>
    </w:p>
    <w:p w:rsidR="00510B3D" w:rsidRDefault="00510B3D" w:rsidP="0025760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244675"/>
            <wp:effectExtent l="19050" t="0" r="2540" b="0"/>
            <wp:docPr id="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B3D" w:rsidRPr="0025760C" w:rsidRDefault="00510B3D" w:rsidP="0025760C">
      <w:pPr>
        <w:rPr>
          <w:rFonts w:hint="eastAsia"/>
        </w:rPr>
      </w:pPr>
      <w:r>
        <w:rPr>
          <w:rFonts w:hint="eastAsia"/>
        </w:rPr>
        <w:t>例子中的</w:t>
      </w:r>
      <w:r>
        <w:rPr>
          <w:rFonts w:hint="eastAsia"/>
        </w:rPr>
        <w:t>WechatMessageProcessor</w:t>
      </w:r>
      <w:r>
        <w:rPr>
          <w:rFonts w:hint="eastAsia"/>
        </w:rPr>
        <w:t>只是演示性的覆写了</w:t>
      </w:r>
      <w:r>
        <w:rPr>
          <w:rFonts w:hint="eastAsia"/>
        </w:rPr>
        <w:t>processText</w:t>
      </w:r>
      <w:r>
        <w:rPr>
          <w:rFonts w:hint="eastAsia"/>
        </w:rPr>
        <w:t>、</w:t>
      </w:r>
      <w:r>
        <w:rPr>
          <w:rFonts w:hint="eastAsia"/>
        </w:rPr>
        <w:t>porcessImage</w:t>
      </w:r>
      <w:r>
        <w:rPr>
          <w:rFonts w:hint="eastAsia"/>
        </w:rPr>
        <w:t>、</w:t>
      </w:r>
      <w:r>
        <w:rPr>
          <w:rFonts w:hint="eastAsia"/>
        </w:rPr>
        <w:t>processEvent</w:t>
      </w:r>
      <w:r>
        <w:rPr>
          <w:rFonts w:hint="eastAsia"/>
        </w:rPr>
        <w:t>方法，在实际开发中应是应用逻辑的转发点。</w:t>
      </w:r>
    </w:p>
    <w:p w:rsidR="00BC1EC0" w:rsidRDefault="00BC1EC0" w:rsidP="00114B4C">
      <w:pPr>
        <w:pStyle w:val="2"/>
        <w:rPr>
          <w:rFonts w:hint="eastAsia"/>
        </w:rPr>
      </w:pPr>
      <w:r>
        <w:t>发布</w:t>
      </w:r>
      <w:r>
        <w:rPr>
          <w:rFonts w:hint="eastAsia"/>
        </w:rPr>
        <w:t>处理</w:t>
      </w:r>
      <w:r>
        <w:rPr>
          <w:rFonts w:hint="eastAsia"/>
        </w:rPr>
        <w:t>get</w:t>
      </w:r>
      <w:r>
        <w:rPr>
          <w:rFonts w:hint="eastAsia"/>
        </w:rPr>
        <w:t>消息和</w:t>
      </w:r>
      <w:r>
        <w:rPr>
          <w:rFonts w:hint="eastAsia"/>
        </w:rPr>
        <w:t>post</w:t>
      </w:r>
      <w:r>
        <w:rPr>
          <w:rFonts w:hint="eastAsia"/>
        </w:rPr>
        <w:t>消息的</w:t>
      </w:r>
      <w:r>
        <w:rPr>
          <w:rFonts w:hint="eastAsia"/>
        </w:rPr>
        <w:t>URL</w:t>
      </w:r>
      <w:r>
        <w:rPr>
          <w:rFonts w:hint="eastAsia"/>
        </w:rPr>
        <w:t>接口</w:t>
      </w:r>
    </w:p>
    <w:p w:rsidR="00537E29" w:rsidRDefault="00C33DD4" w:rsidP="00537E29">
      <w:pPr>
        <w:rPr>
          <w:rFonts w:hint="eastAsia"/>
        </w:rPr>
      </w:pPr>
      <w:r>
        <w:rPr>
          <w:rFonts w:hint="eastAsia"/>
        </w:rPr>
        <w:t>在本文一开始我们就提到，微信公众号要绑定一个</w:t>
      </w:r>
      <w:r>
        <w:rPr>
          <w:rFonts w:hint="eastAsia"/>
        </w:rPr>
        <w:t>URL</w:t>
      </w:r>
      <w:r>
        <w:rPr>
          <w:rFonts w:hint="eastAsia"/>
        </w:rPr>
        <w:t>（服务器地址）</w:t>
      </w:r>
    </w:p>
    <w:p w:rsidR="00C33DD4" w:rsidRDefault="00C33DD4" w:rsidP="00537E2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006622"/>
            <wp:effectExtent l="19050" t="0" r="2540" b="0"/>
            <wp:docPr id="3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6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DAA" w:rsidRDefault="006C6DAA" w:rsidP="00537E29">
      <w:pPr>
        <w:rPr>
          <w:rFonts w:hint="eastAsia"/>
        </w:rPr>
      </w:pPr>
      <w:r>
        <w:rPr>
          <w:rFonts w:hint="eastAsia"/>
        </w:rPr>
        <w:t>seed-app</w:t>
      </w:r>
      <w:r>
        <w:rPr>
          <w:rFonts w:hint="eastAsia"/>
        </w:rPr>
        <w:t>中的</w:t>
      </w:r>
      <w:r w:rsidR="0004689E">
        <w:rPr>
          <w:rFonts w:hint="eastAsia"/>
        </w:rPr>
        <w:t>WebController</w:t>
      </w:r>
      <w:r w:rsidR="0004689E">
        <w:rPr>
          <w:rFonts w:hint="eastAsia"/>
        </w:rPr>
        <w:t>就是该</w:t>
      </w:r>
      <w:r w:rsidR="0004689E">
        <w:rPr>
          <w:rFonts w:hint="eastAsia"/>
        </w:rPr>
        <w:t>URL</w:t>
      </w:r>
      <w:r w:rsidR="0004689E">
        <w:rPr>
          <w:rFonts w:hint="eastAsia"/>
        </w:rPr>
        <w:t>所在</w:t>
      </w:r>
    </w:p>
    <w:p w:rsidR="0004689E" w:rsidRPr="00C33DD4" w:rsidRDefault="0004689E" w:rsidP="00537E29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506470" cy="5301615"/>
            <wp:effectExtent l="19050" t="0" r="0" b="0"/>
            <wp:docPr id="3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470" cy="5301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3DD4" w:rsidRPr="00537E29" w:rsidRDefault="00C33DD4" w:rsidP="00537E29">
      <w:pPr>
        <w:rPr>
          <w:rFonts w:hint="eastAsia"/>
        </w:rPr>
      </w:pPr>
    </w:p>
    <w:p w:rsidR="00C61B60" w:rsidRDefault="00C61B60" w:rsidP="00C61B60">
      <w:pPr>
        <w:pStyle w:val="2"/>
        <w:rPr>
          <w:rFonts w:hint="eastAsia"/>
        </w:rPr>
      </w:pPr>
      <w:r>
        <w:rPr>
          <w:rFonts w:hint="eastAsia"/>
        </w:rPr>
        <w:t>自定义菜单</w:t>
      </w:r>
    </w:p>
    <w:p w:rsidR="001A20C8" w:rsidRDefault="001A20C8" w:rsidP="001A20C8">
      <w:pPr>
        <w:rPr>
          <w:rFonts w:hint="eastAsia"/>
        </w:rPr>
      </w:pPr>
      <w:r>
        <w:rPr>
          <w:rFonts w:hint="eastAsia"/>
        </w:rPr>
        <w:t>seed-app</w:t>
      </w:r>
      <w:r>
        <w:rPr>
          <w:rFonts w:hint="eastAsia"/>
        </w:rPr>
        <w:t>中还提供了一个功能用来</w:t>
      </w:r>
      <w:r w:rsidR="00C66B32">
        <w:rPr>
          <w:rFonts w:hint="eastAsia"/>
        </w:rPr>
        <w:t>生成客户端的自定义菜单，</w:t>
      </w:r>
      <w:r w:rsidR="002C4FC6">
        <w:rPr>
          <w:rFonts w:hint="eastAsia"/>
        </w:rPr>
        <w:t>因为不是本框架的核心所在，具体的逻辑您可以自行阅读源代码理解。</w:t>
      </w:r>
    </w:p>
    <w:p w:rsidR="002C4FC6" w:rsidRPr="001A20C8" w:rsidRDefault="002C4FC6" w:rsidP="001A20C8">
      <w:r>
        <w:rPr>
          <w:noProof/>
        </w:rPr>
        <w:lastRenderedPageBreak/>
        <w:drawing>
          <wp:inline distT="0" distB="0" distL="0" distR="0">
            <wp:extent cx="3938905" cy="6157595"/>
            <wp:effectExtent l="19050" t="0" r="4445" b="0"/>
            <wp:docPr id="3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905" cy="6157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2C4FC6" w:rsidRPr="001A20C8" w:rsidSect="00BA7E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5927" w:rsidRDefault="00465927" w:rsidP="00C02B2F">
      <w:r>
        <w:separator/>
      </w:r>
    </w:p>
  </w:endnote>
  <w:endnote w:type="continuationSeparator" w:id="1">
    <w:p w:rsidR="00465927" w:rsidRDefault="00465927" w:rsidP="00C02B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5927" w:rsidRDefault="00465927" w:rsidP="00C02B2F">
      <w:r>
        <w:separator/>
      </w:r>
    </w:p>
  </w:footnote>
  <w:footnote w:type="continuationSeparator" w:id="1">
    <w:p w:rsidR="00465927" w:rsidRDefault="00465927" w:rsidP="00C02B2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2274DE"/>
    <w:multiLevelType w:val="hybridMultilevel"/>
    <w:tmpl w:val="6CAEED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57B1CB3"/>
    <w:multiLevelType w:val="hybridMultilevel"/>
    <w:tmpl w:val="8EC6E4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705FCB"/>
    <w:multiLevelType w:val="hybridMultilevel"/>
    <w:tmpl w:val="578CFC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E930BD6"/>
    <w:multiLevelType w:val="hybridMultilevel"/>
    <w:tmpl w:val="6534FA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014209A"/>
    <w:multiLevelType w:val="hybridMultilevel"/>
    <w:tmpl w:val="B56C75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633A49"/>
    <w:multiLevelType w:val="hybridMultilevel"/>
    <w:tmpl w:val="6D8AD3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756CFC"/>
    <w:multiLevelType w:val="hybridMultilevel"/>
    <w:tmpl w:val="B6EAD7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9A781B"/>
    <w:multiLevelType w:val="hybridMultilevel"/>
    <w:tmpl w:val="04A20F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EA7690"/>
    <w:multiLevelType w:val="hybridMultilevel"/>
    <w:tmpl w:val="7CAE8B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A76F0C"/>
    <w:multiLevelType w:val="hybridMultilevel"/>
    <w:tmpl w:val="DAC08C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4F6E0A"/>
    <w:multiLevelType w:val="hybridMultilevel"/>
    <w:tmpl w:val="98C076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BC1819"/>
    <w:multiLevelType w:val="hybridMultilevel"/>
    <w:tmpl w:val="76BC9E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1511ED1"/>
    <w:multiLevelType w:val="hybridMultilevel"/>
    <w:tmpl w:val="FEDCC3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4153EEB"/>
    <w:multiLevelType w:val="hybridMultilevel"/>
    <w:tmpl w:val="1C7AE4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5035E24"/>
    <w:multiLevelType w:val="hybridMultilevel"/>
    <w:tmpl w:val="9880D7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55F278B"/>
    <w:multiLevelType w:val="hybridMultilevel"/>
    <w:tmpl w:val="685275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7C67756"/>
    <w:multiLevelType w:val="hybridMultilevel"/>
    <w:tmpl w:val="C68EC5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16A518A"/>
    <w:multiLevelType w:val="hybridMultilevel"/>
    <w:tmpl w:val="BADC3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CC5778"/>
    <w:multiLevelType w:val="hybridMultilevel"/>
    <w:tmpl w:val="9A50652C"/>
    <w:lvl w:ilvl="0" w:tplc="0409000F">
      <w:start w:val="1"/>
      <w:numFmt w:val="decimal"/>
      <w:lvlText w:val="%1."/>
      <w:lvlJc w:val="left"/>
      <w:pPr>
        <w:ind w:left="518" w:hanging="420"/>
      </w:pPr>
    </w:lvl>
    <w:lvl w:ilvl="1" w:tplc="04090019" w:tentative="1">
      <w:start w:val="1"/>
      <w:numFmt w:val="lowerLetter"/>
      <w:lvlText w:val="%2)"/>
      <w:lvlJc w:val="left"/>
      <w:pPr>
        <w:ind w:left="938" w:hanging="420"/>
      </w:pPr>
    </w:lvl>
    <w:lvl w:ilvl="2" w:tplc="0409001B" w:tentative="1">
      <w:start w:val="1"/>
      <w:numFmt w:val="lowerRoman"/>
      <w:lvlText w:val="%3."/>
      <w:lvlJc w:val="right"/>
      <w:pPr>
        <w:ind w:left="1358" w:hanging="420"/>
      </w:pPr>
    </w:lvl>
    <w:lvl w:ilvl="3" w:tplc="0409000F" w:tentative="1">
      <w:start w:val="1"/>
      <w:numFmt w:val="decimal"/>
      <w:lvlText w:val="%4."/>
      <w:lvlJc w:val="left"/>
      <w:pPr>
        <w:ind w:left="1778" w:hanging="420"/>
      </w:pPr>
    </w:lvl>
    <w:lvl w:ilvl="4" w:tplc="04090019" w:tentative="1">
      <w:start w:val="1"/>
      <w:numFmt w:val="lowerLetter"/>
      <w:lvlText w:val="%5)"/>
      <w:lvlJc w:val="left"/>
      <w:pPr>
        <w:ind w:left="2198" w:hanging="420"/>
      </w:pPr>
    </w:lvl>
    <w:lvl w:ilvl="5" w:tplc="0409001B" w:tentative="1">
      <w:start w:val="1"/>
      <w:numFmt w:val="lowerRoman"/>
      <w:lvlText w:val="%6."/>
      <w:lvlJc w:val="right"/>
      <w:pPr>
        <w:ind w:left="2618" w:hanging="420"/>
      </w:pPr>
    </w:lvl>
    <w:lvl w:ilvl="6" w:tplc="0409000F" w:tentative="1">
      <w:start w:val="1"/>
      <w:numFmt w:val="decimal"/>
      <w:lvlText w:val="%7."/>
      <w:lvlJc w:val="left"/>
      <w:pPr>
        <w:ind w:left="3038" w:hanging="420"/>
      </w:pPr>
    </w:lvl>
    <w:lvl w:ilvl="7" w:tplc="04090019" w:tentative="1">
      <w:start w:val="1"/>
      <w:numFmt w:val="lowerLetter"/>
      <w:lvlText w:val="%8)"/>
      <w:lvlJc w:val="left"/>
      <w:pPr>
        <w:ind w:left="3458" w:hanging="420"/>
      </w:pPr>
    </w:lvl>
    <w:lvl w:ilvl="8" w:tplc="0409001B" w:tentative="1">
      <w:start w:val="1"/>
      <w:numFmt w:val="lowerRoman"/>
      <w:lvlText w:val="%9."/>
      <w:lvlJc w:val="right"/>
      <w:pPr>
        <w:ind w:left="3878" w:hanging="420"/>
      </w:pPr>
    </w:lvl>
  </w:abstractNum>
  <w:num w:numId="1">
    <w:abstractNumId w:val="6"/>
  </w:num>
  <w:num w:numId="2">
    <w:abstractNumId w:val="2"/>
  </w:num>
  <w:num w:numId="3">
    <w:abstractNumId w:val="15"/>
  </w:num>
  <w:num w:numId="4">
    <w:abstractNumId w:val="13"/>
  </w:num>
  <w:num w:numId="5">
    <w:abstractNumId w:val="5"/>
  </w:num>
  <w:num w:numId="6">
    <w:abstractNumId w:val="4"/>
  </w:num>
  <w:num w:numId="7">
    <w:abstractNumId w:val="0"/>
  </w:num>
  <w:num w:numId="8">
    <w:abstractNumId w:val="7"/>
  </w:num>
  <w:num w:numId="9">
    <w:abstractNumId w:val="14"/>
  </w:num>
  <w:num w:numId="10">
    <w:abstractNumId w:val="9"/>
  </w:num>
  <w:num w:numId="11">
    <w:abstractNumId w:val="18"/>
  </w:num>
  <w:num w:numId="12">
    <w:abstractNumId w:val="10"/>
  </w:num>
  <w:num w:numId="13">
    <w:abstractNumId w:val="11"/>
  </w:num>
  <w:num w:numId="14">
    <w:abstractNumId w:val="3"/>
  </w:num>
  <w:num w:numId="15">
    <w:abstractNumId w:val="1"/>
  </w:num>
  <w:num w:numId="16">
    <w:abstractNumId w:val="12"/>
  </w:num>
  <w:num w:numId="17">
    <w:abstractNumId w:val="8"/>
  </w:num>
  <w:num w:numId="18">
    <w:abstractNumId w:val="16"/>
  </w:num>
  <w:num w:numId="19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2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2B2F"/>
    <w:rsid w:val="00024CCC"/>
    <w:rsid w:val="00026FE0"/>
    <w:rsid w:val="00027B99"/>
    <w:rsid w:val="000352F1"/>
    <w:rsid w:val="0004689E"/>
    <w:rsid w:val="00055F07"/>
    <w:rsid w:val="00063963"/>
    <w:rsid w:val="00070F33"/>
    <w:rsid w:val="000847F5"/>
    <w:rsid w:val="00094ADD"/>
    <w:rsid w:val="000A70EB"/>
    <w:rsid w:val="000B2DC4"/>
    <w:rsid w:val="000B50F9"/>
    <w:rsid w:val="000B5350"/>
    <w:rsid w:val="000B7CE7"/>
    <w:rsid w:val="000C11B9"/>
    <w:rsid w:val="000C5195"/>
    <w:rsid w:val="000C6068"/>
    <w:rsid w:val="000D0F4A"/>
    <w:rsid w:val="000E03EC"/>
    <w:rsid w:val="00102603"/>
    <w:rsid w:val="00112C0E"/>
    <w:rsid w:val="00112E99"/>
    <w:rsid w:val="00114B4C"/>
    <w:rsid w:val="00140A8C"/>
    <w:rsid w:val="00143CC2"/>
    <w:rsid w:val="0015136C"/>
    <w:rsid w:val="0016489A"/>
    <w:rsid w:val="001732F1"/>
    <w:rsid w:val="00180497"/>
    <w:rsid w:val="001921AD"/>
    <w:rsid w:val="001A0738"/>
    <w:rsid w:val="001A0EA9"/>
    <w:rsid w:val="001A20C8"/>
    <w:rsid w:val="001A35C6"/>
    <w:rsid w:val="001A6071"/>
    <w:rsid w:val="001B3AB0"/>
    <w:rsid w:val="001C1ABD"/>
    <w:rsid w:val="001C3D2A"/>
    <w:rsid w:val="001E6ACC"/>
    <w:rsid w:val="002309A5"/>
    <w:rsid w:val="00237216"/>
    <w:rsid w:val="0025421E"/>
    <w:rsid w:val="0025557D"/>
    <w:rsid w:val="00256E63"/>
    <w:rsid w:val="0025760C"/>
    <w:rsid w:val="00267590"/>
    <w:rsid w:val="002A3CFD"/>
    <w:rsid w:val="002A68FA"/>
    <w:rsid w:val="002B07D8"/>
    <w:rsid w:val="002B25E3"/>
    <w:rsid w:val="002C3065"/>
    <w:rsid w:val="002C4FC6"/>
    <w:rsid w:val="002C5FD5"/>
    <w:rsid w:val="002D7B93"/>
    <w:rsid w:val="002F1FDF"/>
    <w:rsid w:val="002F3FFB"/>
    <w:rsid w:val="002F6541"/>
    <w:rsid w:val="003204FD"/>
    <w:rsid w:val="00323E36"/>
    <w:rsid w:val="00336584"/>
    <w:rsid w:val="00336655"/>
    <w:rsid w:val="00363CE0"/>
    <w:rsid w:val="003658AE"/>
    <w:rsid w:val="00373149"/>
    <w:rsid w:val="0037326E"/>
    <w:rsid w:val="003737D0"/>
    <w:rsid w:val="003770D4"/>
    <w:rsid w:val="0038468A"/>
    <w:rsid w:val="003A3C27"/>
    <w:rsid w:val="003A4AA8"/>
    <w:rsid w:val="003B5AA2"/>
    <w:rsid w:val="003B6312"/>
    <w:rsid w:val="003B670F"/>
    <w:rsid w:val="003C333C"/>
    <w:rsid w:val="003C63A9"/>
    <w:rsid w:val="003C7E3C"/>
    <w:rsid w:val="003E2BED"/>
    <w:rsid w:val="003F4B1D"/>
    <w:rsid w:val="003F5B40"/>
    <w:rsid w:val="003F6FF1"/>
    <w:rsid w:val="00406640"/>
    <w:rsid w:val="004110DA"/>
    <w:rsid w:val="0041797B"/>
    <w:rsid w:val="00417A23"/>
    <w:rsid w:val="00421EE5"/>
    <w:rsid w:val="004232B2"/>
    <w:rsid w:val="00425F61"/>
    <w:rsid w:val="00426855"/>
    <w:rsid w:val="00433E67"/>
    <w:rsid w:val="0044224E"/>
    <w:rsid w:val="004539B5"/>
    <w:rsid w:val="00463B55"/>
    <w:rsid w:val="00465927"/>
    <w:rsid w:val="00482597"/>
    <w:rsid w:val="00491835"/>
    <w:rsid w:val="004947D9"/>
    <w:rsid w:val="004B19E4"/>
    <w:rsid w:val="004B1CD6"/>
    <w:rsid w:val="004C0CA4"/>
    <w:rsid w:val="004D2985"/>
    <w:rsid w:val="004E1209"/>
    <w:rsid w:val="004E1A76"/>
    <w:rsid w:val="004E49F1"/>
    <w:rsid w:val="004F04AA"/>
    <w:rsid w:val="004F29C6"/>
    <w:rsid w:val="004F609C"/>
    <w:rsid w:val="00501EE4"/>
    <w:rsid w:val="00510B3D"/>
    <w:rsid w:val="00511BFF"/>
    <w:rsid w:val="00512F02"/>
    <w:rsid w:val="00535897"/>
    <w:rsid w:val="00537E29"/>
    <w:rsid w:val="00544752"/>
    <w:rsid w:val="005457F5"/>
    <w:rsid w:val="00547601"/>
    <w:rsid w:val="005527DE"/>
    <w:rsid w:val="0055754B"/>
    <w:rsid w:val="005610A6"/>
    <w:rsid w:val="00587C19"/>
    <w:rsid w:val="00594C63"/>
    <w:rsid w:val="005977C7"/>
    <w:rsid w:val="005A468F"/>
    <w:rsid w:val="005A7398"/>
    <w:rsid w:val="005C16FD"/>
    <w:rsid w:val="005C6E05"/>
    <w:rsid w:val="005D4396"/>
    <w:rsid w:val="005D77B6"/>
    <w:rsid w:val="00603F15"/>
    <w:rsid w:val="006059F4"/>
    <w:rsid w:val="00617020"/>
    <w:rsid w:val="00622FA8"/>
    <w:rsid w:val="006272DA"/>
    <w:rsid w:val="00630CCB"/>
    <w:rsid w:val="006314FA"/>
    <w:rsid w:val="00632D95"/>
    <w:rsid w:val="006357FE"/>
    <w:rsid w:val="00635D93"/>
    <w:rsid w:val="00640F7E"/>
    <w:rsid w:val="00641B4B"/>
    <w:rsid w:val="006435C1"/>
    <w:rsid w:val="00651F7E"/>
    <w:rsid w:val="00662934"/>
    <w:rsid w:val="00664E1A"/>
    <w:rsid w:val="00665887"/>
    <w:rsid w:val="00670908"/>
    <w:rsid w:val="006826EF"/>
    <w:rsid w:val="006A73AE"/>
    <w:rsid w:val="006B093E"/>
    <w:rsid w:val="006C6DAA"/>
    <w:rsid w:val="006D2ABF"/>
    <w:rsid w:val="00702F00"/>
    <w:rsid w:val="007144B8"/>
    <w:rsid w:val="0071563C"/>
    <w:rsid w:val="0073069B"/>
    <w:rsid w:val="00737FE3"/>
    <w:rsid w:val="0074501B"/>
    <w:rsid w:val="00761C91"/>
    <w:rsid w:val="00764570"/>
    <w:rsid w:val="00784914"/>
    <w:rsid w:val="007859C4"/>
    <w:rsid w:val="00787BF4"/>
    <w:rsid w:val="00794C11"/>
    <w:rsid w:val="007B0B98"/>
    <w:rsid w:val="007B70D3"/>
    <w:rsid w:val="007C3E19"/>
    <w:rsid w:val="007C6329"/>
    <w:rsid w:val="007D08A6"/>
    <w:rsid w:val="007D2CEB"/>
    <w:rsid w:val="007D327A"/>
    <w:rsid w:val="007E5A88"/>
    <w:rsid w:val="007E5DE3"/>
    <w:rsid w:val="007E727A"/>
    <w:rsid w:val="00803FC3"/>
    <w:rsid w:val="00815934"/>
    <w:rsid w:val="00816D92"/>
    <w:rsid w:val="00832344"/>
    <w:rsid w:val="00836A26"/>
    <w:rsid w:val="008411EF"/>
    <w:rsid w:val="00851EDD"/>
    <w:rsid w:val="00884C33"/>
    <w:rsid w:val="00884E84"/>
    <w:rsid w:val="008A3362"/>
    <w:rsid w:val="008B2D3F"/>
    <w:rsid w:val="008B64F8"/>
    <w:rsid w:val="008C22D9"/>
    <w:rsid w:val="008D66B9"/>
    <w:rsid w:val="008D6752"/>
    <w:rsid w:val="008E146A"/>
    <w:rsid w:val="008F4B8D"/>
    <w:rsid w:val="00900093"/>
    <w:rsid w:val="0091196C"/>
    <w:rsid w:val="00921BA9"/>
    <w:rsid w:val="00922B25"/>
    <w:rsid w:val="00930B8A"/>
    <w:rsid w:val="00944872"/>
    <w:rsid w:val="0094637C"/>
    <w:rsid w:val="0094641D"/>
    <w:rsid w:val="00952DE2"/>
    <w:rsid w:val="00955C93"/>
    <w:rsid w:val="009617CA"/>
    <w:rsid w:val="00983275"/>
    <w:rsid w:val="0099074E"/>
    <w:rsid w:val="009A51C4"/>
    <w:rsid w:val="009A660D"/>
    <w:rsid w:val="009C409A"/>
    <w:rsid w:val="009D0812"/>
    <w:rsid w:val="009E4025"/>
    <w:rsid w:val="009E68F3"/>
    <w:rsid w:val="009F0380"/>
    <w:rsid w:val="00A153C6"/>
    <w:rsid w:val="00A15B3A"/>
    <w:rsid w:val="00A242A7"/>
    <w:rsid w:val="00A35E02"/>
    <w:rsid w:val="00A42FED"/>
    <w:rsid w:val="00A5175E"/>
    <w:rsid w:val="00A54345"/>
    <w:rsid w:val="00A60163"/>
    <w:rsid w:val="00A6141F"/>
    <w:rsid w:val="00A86CB3"/>
    <w:rsid w:val="00A92924"/>
    <w:rsid w:val="00A92D32"/>
    <w:rsid w:val="00A94CE3"/>
    <w:rsid w:val="00A94D20"/>
    <w:rsid w:val="00A959D4"/>
    <w:rsid w:val="00A9636A"/>
    <w:rsid w:val="00AA5D8F"/>
    <w:rsid w:val="00AB1FAB"/>
    <w:rsid w:val="00AC5F45"/>
    <w:rsid w:val="00AC6CB7"/>
    <w:rsid w:val="00AE1F50"/>
    <w:rsid w:val="00AE6093"/>
    <w:rsid w:val="00AF0131"/>
    <w:rsid w:val="00AF6B39"/>
    <w:rsid w:val="00B04231"/>
    <w:rsid w:val="00B12A92"/>
    <w:rsid w:val="00B171EB"/>
    <w:rsid w:val="00B176ED"/>
    <w:rsid w:val="00B17936"/>
    <w:rsid w:val="00B20041"/>
    <w:rsid w:val="00B32AA7"/>
    <w:rsid w:val="00B33BC5"/>
    <w:rsid w:val="00B3487C"/>
    <w:rsid w:val="00B37A62"/>
    <w:rsid w:val="00B4481D"/>
    <w:rsid w:val="00B576B3"/>
    <w:rsid w:val="00B6461E"/>
    <w:rsid w:val="00B746EF"/>
    <w:rsid w:val="00B931CC"/>
    <w:rsid w:val="00BA4C0B"/>
    <w:rsid w:val="00BA7701"/>
    <w:rsid w:val="00BA7E1E"/>
    <w:rsid w:val="00BB0A46"/>
    <w:rsid w:val="00BB42AB"/>
    <w:rsid w:val="00BC1EC0"/>
    <w:rsid w:val="00BC3EBF"/>
    <w:rsid w:val="00BE18BE"/>
    <w:rsid w:val="00BE2EFA"/>
    <w:rsid w:val="00BE621B"/>
    <w:rsid w:val="00BE7AD8"/>
    <w:rsid w:val="00C02B2F"/>
    <w:rsid w:val="00C07046"/>
    <w:rsid w:val="00C1367C"/>
    <w:rsid w:val="00C15276"/>
    <w:rsid w:val="00C23AE4"/>
    <w:rsid w:val="00C264D4"/>
    <w:rsid w:val="00C33C85"/>
    <w:rsid w:val="00C33DD4"/>
    <w:rsid w:val="00C61B60"/>
    <w:rsid w:val="00C62050"/>
    <w:rsid w:val="00C66B32"/>
    <w:rsid w:val="00C743AF"/>
    <w:rsid w:val="00C771BB"/>
    <w:rsid w:val="00C8354D"/>
    <w:rsid w:val="00C90B4C"/>
    <w:rsid w:val="00C95CD6"/>
    <w:rsid w:val="00CB067C"/>
    <w:rsid w:val="00CB37A1"/>
    <w:rsid w:val="00CB6445"/>
    <w:rsid w:val="00CC15D2"/>
    <w:rsid w:val="00CD45CF"/>
    <w:rsid w:val="00CE3F9C"/>
    <w:rsid w:val="00CE7AAC"/>
    <w:rsid w:val="00D024BB"/>
    <w:rsid w:val="00D14C42"/>
    <w:rsid w:val="00D15A40"/>
    <w:rsid w:val="00D162A2"/>
    <w:rsid w:val="00D34A48"/>
    <w:rsid w:val="00D418FA"/>
    <w:rsid w:val="00D45DE2"/>
    <w:rsid w:val="00D50B47"/>
    <w:rsid w:val="00D5301B"/>
    <w:rsid w:val="00D6271E"/>
    <w:rsid w:val="00D62808"/>
    <w:rsid w:val="00D6302A"/>
    <w:rsid w:val="00D771DD"/>
    <w:rsid w:val="00D80457"/>
    <w:rsid w:val="00D82187"/>
    <w:rsid w:val="00D859CA"/>
    <w:rsid w:val="00DB0436"/>
    <w:rsid w:val="00DC3457"/>
    <w:rsid w:val="00DC6431"/>
    <w:rsid w:val="00DD2F17"/>
    <w:rsid w:val="00DD4F4A"/>
    <w:rsid w:val="00E00067"/>
    <w:rsid w:val="00E16CAD"/>
    <w:rsid w:val="00E22D2D"/>
    <w:rsid w:val="00E35F2A"/>
    <w:rsid w:val="00E505E1"/>
    <w:rsid w:val="00E53C74"/>
    <w:rsid w:val="00E62408"/>
    <w:rsid w:val="00E656D4"/>
    <w:rsid w:val="00E65F29"/>
    <w:rsid w:val="00E666DA"/>
    <w:rsid w:val="00E672C7"/>
    <w:rsid w:val="00E77EB2"/>
    <w:rsid w:val="00E80504"/>
    <w:rsid w:val="00E850B7"/>
    <w:rsid w:val="00EA0A84"/>
    <w:rsid w:val="00EA71A0"/>
    <w:rsid w:val="00EB7559"/>
    <w:rsid w:val="00EC5CDF"/>
    <w:rsid w:val="00EC65F0"/>
    <w:rsid w:val="00ED0113"/>
    <w:rsid w:val="00ED21FF"/>
    <w:rsid w:val="00F0088C"/>
    <w:rsid w:val="00F074D4"/>
    <w:rsid w:val="00F435FF"/>
    <w:rsid w:val="00F43BC0"/>
    <w:rsid w:val="00F63B80"/>
    <w:rsid w:val="00F66904"/>
    <w:rsid w:val="00F85A7B"/>
    <w:rsid w:val="00F931A2"/>
    <w:rsid w:val="00F96746"/>
    <w:rsid w:val="00FB0CA6"/>
    <w:rsid w:val="00FB2D17"/>
    <w:rsid w:val="00FB5003"/>
    <w:rsid w:val="00FB6169"/>
    <w:rsid w:val="00FE3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7E1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2B2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E6A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19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2B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2B2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2B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2B2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02B2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074D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A68F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A68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E6A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A9636A"/>
    <w:rPr>
      <w:color w:val="0563C1" w:themeColor="hyperlink"/>
      <w:u w:val="single"/>
    </w:rPr>
  </w:style>
  <w:style w:type="paragraph" w:styleId="a8">
    <w:name w:val="Document Map"/>
    <w:basedOn w:val="a"/>
    <w:link w:val="Char2"/>
    <w:uiPriority w:val="99"/>
    <w:semiHidden/>
    <w:unhideWhenUsed/>
    <w:rsid w:val="00803FC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803FC3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B19E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4.emf"/><Relationship Id="rId21" Type="http://schemas.openxmlformats.org/officeDocument/2006/relationships/image" Target="media/image10.emf"/><Relationship Id="rId34" Type="http://schemas.openxmlformats.org/officeDocument/2006/relationships/image" Target="media/image20.emf"/><Relationship Id="rId42" Type="http://schemas.openxmlformats.org/officeDocument/2006/relationships/oleObject" Target="embeddings/Microsoft_Visio_2003-2010___8.vsd"/><Relationship Id="rId47" Type="http://schemas.openxmlformats.org/officeDocument/2006/relationships/image" Target="media/image29.emf"/><Relationship Id="rId50" Type="http://schemas.openxmlformats.org/officeDocument/2006/relationships/image" Target="media/image32.emf"/><Relationship Id="rId55" Type="http://schemas.openxmlformats.org/officeDocument/2006/relationships/image" Target="media/image37.emf"/><Relationship Id="rId63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emf"/><Relationship Id="rId41" Type="http://schemas.openxmlformats.org/officeDocument/2006/relationships/image" Target="media/image25.emf"/><Relationship Id="rId54" Type="http://schemas.openxmlformats.org/officeDocument/2006/relationships/image" Target="media/image36.emf"/><Relationship Id="rId62" Type="http://schemas.openxmlformats.org/officeDocument/2006/relationships/image" Target="media/image4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Microsoft_Visio_2003-2010___7.vsd"/><Relationship Id="rId32" Type="http://schemas.openxmlformats.org/officeDocument/2006/relationships/image" Target="media/image18.emf"/><Relationship Id="rId37" Type="http://schemas.openxmlformats.org/officeDocument/2006/relationships/package" Target="embeddings/Microsoft_Visio___1.vsdx"/><Relationship Id="rId40" Type="http://schemas.openxmlformats.org/officeDocument/2006/relationships/package" Target="embeddings/Microsoft_Visio___2.vsdx"/><Relationship Id="rId45" Type="http://schemas.openxmlformats.org/officeDocument/2006/relationships/image" Target="media/image27.emf"/><Relationship Id="rId53" Type="http://schemas.openxmlformats.org/officeDocument/2006/relationships/image" Target="media/image35.emf"/><Relationship Id="rId58" Type="http://schemas.openxmlformats.org/officeDocument/2006/relationships/image" Target="media/image40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5.emf"/><Relationship Id="rId36" Type="http://schemas.openxmlformats.org/officeDocument/2006/relationships/image" Target="media/image22.emf"/><Relationship Id="rId49" Type="http://schemas.openxmlformats.org/officeDocument/2006/relationships/image" Target="media/image31.emf"/><Relationship Id="rId57" Type="http://schemas.openxmlformats.org/officeDocument/2006/relationships/image" Target="media/image39.emf"/><Relationship Id="rId61" Type="http://schemas.openxmlformats.org/officeDocument/2006/relationships/image" Target="media/image43.emf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__5.vsd"/><Relationship Id="rId31" Type="http://schemas.openxmlformats.org/officeDocument/2006/relationships/hyperlink" Target="http://jingyan.baidu.com/article/295430f12b5aef0c7e00500b.html" TargetMode="External"/><Relationship Id="rId44" Type="http://schemas.openxmlformats.org/officeDocument/2006/relationships/hyperlink" Target="http://mp.weixin.qq.com/wiki/17/f298879f8fb29ab98b2f2971d42552fd.html" TargetMode="External"/><Relationship Id="rId52" Type="http://schemas.openxmlformats.org/officeDocument/2006/relationships/image" Target="media/image34.emf"/><Relationship Id="rId60" Type="http://schemas.openxmlformats.org/officeDocument/2006/relationships/image" Target="media/image42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4.emf"/><Relationship Id="rId30" Type="http://schemas.openxmlformats.org/officeDocument/2006/relationships/image" Target="media/image17.emf"/><Relationship Id="rId35" Type="http://schemas.openxmlformats.org/officeDocument/2006/relationships/image" Target="media/image21.emf"/><Relationship Id="rId43" Type="http://schemas.openxmlformats.org/officeDocument/2006/relationships/image" Target="media/image26.emf"/><Relationship Id="rId48" Type="http://schemas.openxmlformats.org/officeDocument/2006/relationships/image" Target="media/image30.emf"/><Relationship Id="rId56" Type="http://schemas.openxmlformats.org/officeDocument/2006/relationships/image" Target="media/image38.emf"/><Relationship Id="rId64" Type="http://schemas.openxmlformats.org/officeDocument/2006/relationships/theme" Target="theme/theme1.xml"/><Relationship Id="rId8" Type="http://schemas.openxmlformats.org/officeDocument/2006/relationships/oleObject" Target="embeddings/Microsoft_Visio_2003-2010___1.vsd"/><Relationship Id="rId51" Type="http://schemas.openxmlformats.org/officeDocument/2006/relationships/image" Target="media/image33.emf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__2.vsd"/><Relationship Id="rId17" Type="http://schemas.openxmlformats.org/officeDocument/2006/relationships/oleObject" Target="embeddings/Microsoft_Visio_2003-2010___4.vsd"/><Relationship Id="rId25" Type="http://schemas.openxmlformats.org/officeDocument/2006/relationships/image" Target="media/image12.emf"/><Relationship Id="rId33" Type="http://schemas.openxmlformats.org/officeDocument/2006/relationships/image" Target="media/image19.emf"/><Relationship Id="rId38" Type="http://schemas.openxmlformats.org/officeDocument/2006/relationships/image" Target="media/image23.emf"/><Relationship Id="rId46" Type="http://schemas.openxmlformats.org/officeDocument/2006/relationships/image" Target="media/image28.emf"/><Relationship Id="rId59" Type="http://schemas.openxmlformats.org/officeDocument/2006/relationships/image" Target="media/image4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2</TotalTime>
  <Pages>31</Pages>
  <Words>872</Words>
  <Characters>4977</Characters>
  <Application>Microsoft Office Word</Application>
  <DocSecurity>0</DocSecurity>
  <Lines>41</Lines>
  <Paragraphs>11</Paragraphs>
  <ScaleCrop>false</ScaleCrop>
  <Company>3M</Company>
  <LinksUpToDate>false</LinksUpToDate>
  <CharactersWithSpaces>5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2V0HZZ</dc:creator>
  <cp:keywords/>
  <dc:description/>
  <cp:lastModifiedBy>Tom</cp:lastModifiedBy>
  <cp:revision>324</cp:revision>
  <dcterms:created xsi:type="dcterms:W3CDTF">2016-01-13T08:13:00Z</dcterms:created>
  <dcterms:modified xsi:type="dcterms:W3CDTF">2016-03-19T07:37:00Z</dcterms:modified>
</cp:coreProperties>
</file>